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897" w:rsidRDefault="00D11897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  <w:r w:rsidRPr="00D11897">
        <w:rPr>
          <w:rFonts w:ascii="Times New Roman" w:hAnsi="Times New Roman"/>
          <w:b/>
          <w:sz w:val="28"/>
          <w:szCs w:val="28"/>
        </w:rPr>
        <w:object w:dxaOrig="8985" w:dyaOrig="12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9.55pt;height:632.95pt" o:ole="">
            <v:imagedata r:id="rId7" o:title=""/>
          </v:shape>
          <o:OLEObject Type="Embed" ProgID="AcroExch.Document.DC" ShapeID="_x0000_i1027" DrawAspect="Content" ObjectID="_1619349422" r:id="rId8"/>
        </w:object>
      </w:r>
    </w:p>
    <w:p w:rsidR="00D11897" w:rsidRDefault="00D11897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</w:p>
    <w:p w:rsidR="00D11897" w:rsidRDefault="00D11897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</w:p>
    <w:p w:rsidR="00D11897" w:rsidRDefault="00D11897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</w:p>
    <w:p w:rsidR="00D11897" w:rsidRDefault="00D11897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</w:p>
    <w:p w:rsidR="00176EDF" w:rsidRPr="009A600C" w:rsidRDefault="00DD7E44" w:rsidP="00DD7E44">
      <w:pPr>
        <w:ind w:right="-141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ТЕХНИЧЕСКОЕ </w:t>
      </w:r>
      <w:r w:rsidR="00176EDF" w:rsidRPr="009A600C">
        <w:rPr>
          <w:rFonts w:ascii="Times New Roman" w:hAnsi="Times New Roman"/>
          <w:b/>
          <w:sz w:val="28"/>
          <w:szCs w:val="28"/>
        </w:rPr>
        <w:t xml:space="preserve"> ЗАДАНИЕ</w:t>
      </w:r>
    </w:p>
    <w:p w:rsidR="00176EDF" w:rsidRPr="009A600C" w:rsidRDefault="00176EDF" w:rsidP="00DD7E44">
      <w:pPr>
        <w:spacing w:after="0" w:line="480" w:lineRule="auto"/>
        <w:jc w:val="center"/>
        <w:rPr>
          <w:rFonts w:ascii="Times New Roman" w:hAnsi="Times New Roman"/>
          <w:sz w:val="28"/>
          <w:szCs w:val="28"/>
        </w:rPr>
      </w:pPr>
      <w:r w:rsidRPr="009A600C">
        <w:rPr>
          <w:rFonts w:ascii="Times New Roman" w:hAnsi="Times New Roman"/>
          <w:sz w:val="28"/>
          <w:szCs w:val="28"/>
        </w:rPr>
        <w:t xml:space="preserve">по компетенции </w:t>
      </w:r>
      <w:r w:rsidR="006A27F5">
        <w:rPr>
          <w:rFonts w:ascii="Times New Roman" w:hAnsi="Times New Roman"/>
          <w:sz w:val="28"/>
          <w:szCs w:val="28"/>
        </w:rPr>
        <w:t>«Портной»</w:t>
      </w:r>
    </w:p>
    <w:p w:rsidR="00176EDF" w:rsidRPr="008A1A76" w:rsidRDefault="00176EDF" w:rsidP="00DD7E44">
      <w:pPr>
        <w:spacing w:after="120"/>
        <w:jc w:val="center"/>
        <w:rPr>
          <w:rFonts w:ascii="Times New Roman" w:hAnsi="Times New Roman"/>
          <w:b/>
          <w:sz w:val="28"/>
          <w:szCs w:val="28"/>
        </w:rPr>
      </w:pPr>
      <w:r w:rsidRPr="008A1A76">
        <w:rPr>
          <w:rFonts w:ascii="Times New Roman" w:hAnsi="Times New Roman"/>
          <w:b/>
          <w:sz w:val="28"/>
          <w:szCs w:val="28"/>
        </w:rPr>
        <w:t>Содержание</w:t>
      </w:r>
    </w:p>
    <w:p w:rsidR="00176EDF" w:rsidRPr="00A26A8C" w:rsidRDefault="00176EDF" w:rsidP="00DD7E44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A26A8C">
        <w:rPr>
          <w:rFonts w:ascii="Times New Roman" w:hAnsi="Times New Roman"/>
          <w:b/>
          <w:sz w:val="26"/>
          <w:szCs w:val="26"/>
        </w:rPr>
        <w:t>Описание компетенции.</w:t>
      </w:r>
    </w:p>
    <w:p w:rsidR="00AD79ED" w:rsidRDefault="00B63237" w:rsidP="00B63237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1.1.</w:t>
      </w:r>
      <w:r w:rsidRPr="00B63237">
        <w:rPr>
          <w:rFonts w:ascii="Times New Roman" w:hAnsi="Times New Roman"/>
          <w:b/>
          <w:sz w:val="26"/>
          <w:szCs w:val="26"/>
        </w:rPr>
        <w:t>Актуальность компетенции.</w:t>
      </w:r>
      <w:r>
        <w:rPr>
          <w:rFonts w:ascii="Times New Roman" w:hAnsi="Times New Roman"/>
          <w:b/>
          <w:sz w:val="26"/>
          <w:szCs w:val="26"/>
        </w:rPr>
        <w:t xml:space="preserve"> </w:t>
      </w:r>
    </w:p>
    <w:p w:rsidR="00B63237" w:rsidRDefault="00B63237" w:rsidP="00B63237">
      <w:pPr>
        <w:spacing w:after="0" w:line="240" w:lineRule="auto"/>
        <w:ind w:firstLine="708"/>
        <w:rPr>
          <w:rFonts w:ascii="Times New Roman" w:hAnsi="Times New Roman"/>
          <w:sz w:val="26"/>
          <w:szCs w:val="2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7372"/>
      </w:tblGrid>
      <w:tr w:rsidR="00B63237" w:rsidTr="009317AF">
        <w:trPr>
          <w:trHeight w:val="760"/>
        </w:trPr>
        <w:tc>
          <w:tcPr>
            <w:tcW w:w="2802" w:type="dxa"/>
          </w:tcPr>
          <w:p w:rsidR="00B63237" w:rsidRPr="00882795" w:rsidRDefault="00B63237" w:rsidP="009317AF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Наименование потенциального работодателя, работодателя-партнера.</w:t>
            </w:r>
          </w:p>
        </w:tc>
        <w:tc>
          <w:tcPr>
            <w:tcW w:w="7372" w:type="dxa"/>
          </w:tcPr>
          <w:p w:rsidR="00B63237" w:rsidRPr="00882795" w:rsidRDefault="00B63237" w:rsidP="009317AF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Контакты</w:t>
            </w:r>
          </w:p>
        </w:tc>
      </w:tr>
      <w:tr w:rsidR="00B63237" w:rsidTr="009317AF">
        <w:trPr>
          <w:trHeight w:val="607"/>
        </w:trPr>
        <w:tc>
          <w:tcPr>
            <w:tcW w:w="2802" w:type="dxa"/>
          </w:tcPr>
          <w:p w:rsidR="00B63237" w:rsidRDefault="00E635B2" w:rsidP="00B63237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Сваричевская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Наталья Анатольевна</w:t>
            </w:r>
          </w:p>
        </w:tc>
        <w:tc>
          <w:tcPr>
            <w:tcW w:w="7372" w:type="dxa"/>
          </w:tcPr>
          <w:p w:rsidR="00E635B2" w:rsidRDefault="00E635B2" w:rsidP="009317AF">
            <w:pPr>
              <w:rPr>
                <w:rFonts w:ascii="Times New Roman" w:hAnsi="Times New Roman"/>
                <w:sz w:val="26"/>
                <w:szCs w:val="26"/>
              </w:rPr>
            </w:pPr>
            <w:r w:rsidRPr="00E635B2">
              <w:rPr>
                <w:rFonts w:ascii="Times New Roman" w:hAnsi="Times New Roman"/>
                <w:sz w:val="26"/>
                <w:szCs w:val="26"/>
              </w:rPr>
              <w:t>г. Симферополь,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 xml:space="preserve">ул. </w:t>
            </w:r>
            <w:r>
              <w:rPr>
                <w:rFonts w:ascii="Times New Roman" w:hAnsi="Times New Roman"/>
                <w:sz w:val="26"/>
                <w:szCs w:val="26"/>
              </w:rPr>
              <w:t>Пушкина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="00EB02DD">
              <w:rPr>
                <w:rFonts w:ascii="Times New Roman" w:hAnsi="Times New Roman"/>
                <w:sz w:val="26"/>
                <w:szCs w:val="26"/>
              </w:rPr>
              <w:t>12/6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="009317AF">
              <w:rPr>
                <w:rFonts w:ascii="Times New Roman" w:hAnsi="Times New Roman"/>
                <w:sz w:val="26"/>
                <w:szCs w:val="26"/>
              </w:rPr>
              <w:t xml:space="preserve">ИП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Сваричевская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Н.А.</w:t>
            </w:r>
          </w:p>
          <w:p w:rsidR="00B63237" w:rsidRPr="00EB02DD" w:rsidRDefault="00E635B2" w:rsidP="00B6323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02DD">
              <w:rPr>
                <w:rFonts w:ascii="Times New Roman" w:hAnsi="Times New Roman" w:cs="Times New Roman"/>
                <w:sz w:val="24"/>
                <w:szCs w:val="24"/>
              </w:rPr>
              <w:t>+7978</w:t>
            </w:r>
            <w:r w:rsidR="00EB02DD" w:rsidRPr="00EB02DD">
              <w:rPr>
                <w:rFonts w:ascii="Times New Roman" w:hAnsi="Times New Roman" w:cs="Times New Roman"/>
                <w:color w:val="1D2129"/>
                <w:sz w:val="24"/>
                <w:szCs w:val="24"/>
                <w:shd w:val="clear" w:color="auto" w:fill="FFFFFF"/>
              </w:rPr>
              <w:t>7449884</w:t>
            </w:r>
          </w:p>
        </w:tc>
      </w:tr>
      <w:tr w:rsidR="00B63237" w:rsidTr="009317AF">
        <w:trPr>
          <w:trHeight w:val="601"/>
        </w:trPr>
        <w:tc>
          <w:tcPr>
            <w:tcW w:w="2802" w:type="dxa"/>
          </w:tcPr>
          <w:p w:rsidR="00B63237" w:rsidRDefault="00E635B2" w:rsidP="00B63237">
            <w:pPr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Панина Светлана Владимировна</w:t>
            </w:r>
          </w:p>
        </w:tc>
        <w:tc>
          <w:tcPr>
            <w:tcW w:w="7372" w:type="dxa"/>
          </w:tcPr>
          <w:p w:rsidR="00B63237" w:rsidRDefault="00E635B2" w:rsidP="00E635B2">
            <w:pPr>
              <w:rPr>
                <w:rFonts w:ascii="Times New Roman" w:hAnsi="Times New Roman"/>
                <w:sz w:val="26"/>
                <w:szCs w:val="26"/>
              </w:rPr>
            </w:pPr>
            <w:r w:rsidRPr="00E635B2">
              <w:rPr>
                <w:rFonts w:ascii="Times New Roman" w:hAnsi="Times New Roman"/>
                <w:sz w:val="26"/>
                <w:szCs w:val="26"/>
              </w:rPr>
              <w:t>г. Симферополь,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>ул. Данилова, 43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 w:rsidRPr="00E635B2">
              <w:rPr>
                <w:rFonts w:ascii="Times New Roman" w:hAnsi="Times New Roman"/>
                <w:sz w:val="26"/>
                <w:szCs w:val="26"/>
              </w:rPr>
              <w:t>ИП Панина</w:t>
            </w:r>
          </w:p>
          <w:p w:rsidR="00E635B2" w:rsidRDefault="00E635B2" w:rsidP="00E635B2">
            <w:pPr>
              <w:rPr>
                <w:rFonts w:ascii="Times New Roman" w:hAnsi="Times New Roman"/>
                <w:sz w:val="26"/>
                <w:szCs w:val="26"/>
              </w:rPr>
            </w:pPr>
            <w:r w:rsidRPr="00EB02DD">
              <w:rPr>
                <w:rFonts w:ascii="Times New Roman" w:hAnsi="Times New Roman"/>
                <w:sz w:val="24"/>
                <w:szCs w:val="26"/>
              </w:rPr>
              <w:t>+79787341095</w:t>
            </w:r>
          </w:p>
        </w:tc>
      </w:tr>
    </w:tbl>
    <w:p w:rsidR="00B63237" w:rsidRPr="00B63237" w:rsidRDefault="00B63237" w:rsidP="00B63237">
      <w:pPr>
        <w:spacing w:after="0" w:line="240" w:lineRule="auto"/>
        <w:ind w:firstLine="708"/>
        <w:rPr>
          <w:rFonts w:ascii="Times New Roman" w:hAnsi="Times New Roman"/>
          <w:sz w:val="26"/>
          <w:szCs w:val="26"/>
        </w:rPr>
      </w:pPr>
    </w:p>
    <w:p w:rsidR="00B63237" w:rsidRPr="00182BF0" w:rsidRDefault="00B63237" w:rsidP="00B63237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1.2. </w:t>
      </w:r>
      <w:r w:rsidRPr="00182BF0">
        <w:rPr>
          <w:rFonts w:ascii="Times New Roman" w:hAnsi="Times New Roman"/>
          <w:b/>
          <w:sz w:val="26"/>
          <w:szCs w:val="26"/>
        </w:rPr>
        <w:t>Ссылка на образовательный и/или профессиональный стандарт.</w:t>
      </w:r>
    </w:p>
    <w:p w:rsidR="00B63237" w:rsidRDefault="00B63237" w:rsidP="00B63237">
      <w:pPr>
        <w:spacing w:after="0" w:line="240" w:lineRule="auto"/>
        <w:ind w:left="708"/>
        <w:rPr>
          <w:rFonts w:ascii="Times New Roman" w:hAnsi="Times New Roman"/>
          <w:b/>
          <w:sz w:val="26"/>
          <w:szCs w:val="26"/>
        </w:rPr>
      </w:pPr>
    </w:p>
    <w:tbl>
      <w:tblPr>
        <w:tblStyle w:val="a4"/>
        <w:tblW w:w="0" w:type="auto"/>
        <w:tblInd w:w="-34" w:type="dxa"/>
        <w:tblLook w:val="04A0" w:firstRow="1" w:lastRow="0" w:firstColumn="1" w:lastColumn="0" w:noHBand="0" w:noVBand="1"/>
      </w:tblPr>
      <w:tblGrid>
        <w:gridCol w:w="3928"/>
        <w:gridCol w:w="3139"/>
        <w:gridCol w:w="3140"/>
      </w:tblGrid>
      <w:tr w:rsidR="00B63237" w:rsidTr="009317AF">
        <w:trPr>
          <w:trHeight w:val="263"/>
        </w:trPr>
        <w:tc>
          <w:tcPr>
            <w:tcW w:w="3928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Школьники</w:t>
            </w:r>
          </w:p>
        </w:tc>
        <w:tc>
          <w:tcPr>
            <w:tcW w:w="3139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Студенты</w:t>
            </w:r>
          </w:p>
        </w:tc>
        <w:tc>
          <w:tcPr>
            <w:tcW w:w="3140" w:type="dxa"/>
          </w:tcPr>
          <w:p w:rsidR="00B63237" w:rsidRPr="00882795" w:rsidRDefault="00B63237" w:rsidP="00EB02DD">
            <w:pPr>
              <w:jc w:val="center"/>
              <w:rPr>
                <w:rFonts w:ascii="Times New Roman" w:hAnsi="Times New Roman"/>
                <w:b/>
              </w:rPr>
            </w:pPr>
            <w:r w:rsidRPr="00882795">
              <w:rPr>
                <w:rFonts w:ascii="Times New Roman" w:hAnsi="Times New Roman"/>
                <w:b/>
              </w:rPr>
              <w:t>Специалисты</w:t>
            </w:r>
          </w:p>
        </w:tc>
      </w:tr>
      <w:tr w:rsidR="00EB02DD" w:rsidTr="009317AF">
        <w:trPr>
          <w:trHeight w:val="668"/>
        </w:trPr>
        <w:tc>
          <w:tcPr>
            <w:tcW w:w="3928" w:type="dxa"/>
          </w:tcPr>
          <w:p w:rsidR="00EB02DD" w:rsidRDefault="00EB02DD" w:rsidP="00EB02DD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  <w:tc>
          <w:tcPr>
            <w:tcW w:w="3139" w:type="dxa"/>
          </w:tcPr>
          <w:p w:rsidR="009317AF" w:rsidRDefault="00EB02DD" w:rsidP="009317AF">
            <w:pPr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724055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ФГОС СПО</w:t>
            </w:r>
            <w:r w:rsidR="009317AF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 xml:space="preserve"> </w:t>
            </w:r>
          </w:p>
          <w:p w:rsidR="00EB02DD" w:rsidRPr="009317AF" w:rsidRDefault="00FC7968" w:rsidP="009317AF">
            <w:pPr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FC7968"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29.01.07 Портной</w:t>
            </w:r>
          </w:p>
        </w:tc>
        <w:tc>
          <w:tcPr>
            <w:tcW w:w="3140" w:type="dxa"/>
          </w:tcPr>
          <w:p w:rsidR="00EB02DD" w:rsidRDefault="00EB02DD" w:rsidP="00FC7968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-</w:t>
            </w:r>
          </w:p>
        </w:tc>
      </w:tr>
    </w:tbl>
    <w:p w:rsidR="00A26A8C" w:rsidRPr="00A26A8C" w:rsidRDefault="00A26A8C" w:rsidP="00D805AE">
      <w:pPr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176EDF" w:rsidRPr="00182BF0" w:rsidRDefault="00176EDF" w:rsidP="00176EDF">
      <w:pPr>
        <w:spacing w:after="0" w:line="240" w:lineRule="auto"/>
        <w:ind w:firstLine="708"/>
        <w:rPr>
          <w:rFonts w:ascii="Times New Roman" w:hAnsi="Times New Roman"/>
          <w:b/>
          <w:sz w:val="26"/>
          <w:szCs w:val="26"/>
        </w:rPr>
      </w:pPr>
      <w:r w:rsidRPr="00182BF0">
        <w:rPr>
          <w:rFonts w:ascii="Times New Roman" w:hAnsi="Times New Roman"/>
          <w:b/>
          <w:sz w:val="26"/>
          <w:szCs w:val="26"/>
        </w:rPr>
        <w:t xml:space="preserve">1.3. Требования к квалификации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0"/>
        <w:gridCol w:w="7511"/>
        <w:gridCol w:w="1530"/>
      </w:tblGrid>
      <w:tr w:rsidR="00AD79ED" w:rsidRPr="00724055" w:rsidTr="00D52EAB">
        <w:trPr>
          <w:trHeight w:val="301"/>
        </w:trPr>
        <w:tc>
          <w:tcPr>
            <w:tcW w:w="1242" w:type="dxa"/>
          </w:tcPr>
          <w:p w:rsidR="00AD79ED" w:rsidRPr="00724055" w:rsidRDefault="00AD79ED" w:rsidP="00D52EAB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proofErr w:type="spellStart"/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Школьн</w:t>
            </w:r>
            <w:proofErr w:type="spellEnd"/>
            <w:r w:rsidR="00D52EAB">
              <w:rPr>
                <w:rFonts w:ascii="Times New Roman" w:eastAsia="Calibri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7655" w:type="dxa"/>
          </w:tcPr>
          <w:p w:rsidR="00AD79ED" w:rsidRPr="00724055" w:rsidRDefault="00AD79ED" w:rsidP="006F60B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Студенты</w:t>
            </w:r>
          </w:p>
        </w:tc>
        <w:tc>
          <w:tcPr>
            <w:tcW w:w="1531" w:type="dxa"/>
          </w:tcPr>
          <w:p w:rsidR="00AD79ED" w:rsidRPr="00724055" w:rsidRDefault="00AD79ED" w:rsidP="00D52EAB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proofErr w:type="spellStart"/>
            <w:r w:rsidRPr="00724055">
              <w:rPr>
                <w:rFonts w:ascii="Times New Roman" w:eastAsia="Calibri" w:hAnsi="Times New Roman" w:cs="Times New Roman"/>
                <w:sz w:val="26"/>
                <w:szCs w:val="26"/>
              </w:rPr>
              <w:t>Специалис</w:t>
            </w:r>
            <w:proofErr w:type="spellEnd"/>
            <w:r w:rsidR="00D52EAB">
              <w:rPr>
                <w:rFonts w:ascii="Times New Roman" w:eastAsia="Calibri" w:hAnsi="Times New Roman" w:cs="Times New Roman"/>
                <w:sz w:val="26"/>
                <w:szCs w:val="26"/>
              </w:rPr>
              <w:t>.</w:t>
            </w:r>
          </w:p>
        </w:tc>
      </w:tr>
      <w:tr w:rsidR="00AD79ED" w:rsidRPr="00724055" w:rsidTr="00D52EAB">
        <w:trPr>
          <w:trHeight w:val="7469"/>
        </w:trPr>
        <w:tc>
          <w:tcPr>
            <w:tcW w:w="1242" w:type="dxa"/>
          </w:tcPr>
          <w:p w:rsidR="00AD79ED" w:rsidRPr="00724055" w:rsidRDefault="00FC7968" w:rsidP="00FC796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-</w:t>
            </w:r>
          </w:p>
        </w:tc>
        <w:tc>
          <w:tcPr>
            <w:tcW w:w="7655" w:type="dxa"/>
          </w:tcPr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Квалифицированный портной должен ИМЕТЬ ПРАКТИЧЕСКИЙ ОПЫТ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изготовления швейных изделий;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и работы на различном швейном оборудовании с применением средств малой механизаци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работы с эскизам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распознавания составных частей деталей изделий одежды и их конструкци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 определения свой</w:t>
            </w:r>
            <w:proofErr w:type="gram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ств пр</w:t>
            </w:r>
            <w:proofErr w:type="gram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именяемых материалов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ыполнения влажно-тепловых работ;</w:t>
            </w:r>
          </w:p>
          <w:p w:rsidR="00D52EAB" w:rsidRPr="00D52EAB" w:rsidRDefault="00D52EAB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УМЕТЬ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сопоставлять наличие количества деталей кроя с эскизом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заправлять, налаживать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,</w:t>
            </w:r>
            <w:r w:rsid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проводить мелкий ремонт швейного оборудования;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пользоваться оборудованием для выполнения влажно-тепловых работ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соблюдать требования безопасного труда на рабочих местах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применять современные методы обработки швейных издели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читать технический рисунок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- пользоваться </w:t>
            </w:r>
            <w:proofErr w:type="spell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инструкционно</w:t>
            </w:r>
            <w:proofErr w:type="spell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  <w:proofErr w:type="gramStart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–т</w:t>
            </w:r>
            <w:proofErr w:type="gramEnd"/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ехнологическими картам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ЗНАТЬ: 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- форму </w:t>
            </w:r>
            <w:r w:rsid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и </w:t>
            </w:r>
            <w:r w:rsidR="00D52EAB"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названия </w:t>
            </w: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деталей кроя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определение долевой и уточной нити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олокнистый состав, свойства и качество текстильных материалов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регулировку натяжения верхней и нижней нитей;</w:t>
            </w:r>
          </w:p>
          <w:p w:rsidR="00FC7968" w:rsidRPr="00D52EAB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оборудование для влажно-тепловых работ и способы ухода за ним;</w:t>
            </w:r>
          </w:p>
          <w:p w:rsidR="00AD79ED" w:rsidRPr="00724055" w:rsidRDefault="00FC7968" w:rsidP="00D52EA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 w:rsidRPr="00D52EAB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- виды технологической обработки изделий одежды.</w:t>
            </w:r>
          </w:p>
        </w:tc>
        <w:tc>
          <w:tcPr>
            <w:tcW w:w="1531" w:type="dxa"/>
          </w:tcPr>
          <w:p w:rsidR="00AD79ED" w:rsidRPr="00724055" w:rsidRDefault="00FC7968" w:rsidP="00FC796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</w:rPr>
              <w:t>-</w:t>
            </w:r>
          </w:p>
        </w:tc>
      </w:tr>
    </w:tbl>
    <w:p w:rsidR="00176EDF" w:rsidRPr="00DC41DA" w:rsidRDefault="00176EDF" w:rsidP="00781C7F">
      <w:pPr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lastRenderedPageBreak/>
        <w:t>2.Конкурсное задание.</w:t>
      </w:r>
    </w:p>
    <w:p w:rsidR="00176EDF" w:rsidRDefault="00176EDF" w:rsidP="00781C7F">
      <w:pPr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t>2.1. Краткое описание задания.</w:t>
      </w:r>
    </w:p>
    <w:p w:rsidR="00C12F12" w:rsidRPr="00DC41DA" w:rsidRDefault="00C12F12" w:rsidP="00781C7F">
      <w:pPr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bCs/>
          <w:sz w:val="28"/>
          <w:szCs w:val="24"/>
          <w:lang w:eastAsia="ru-RU"/>
        </w:rPr>
        <w:t xml:space="preserve">1. </w:t>
      </w: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Модуль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Задание заключается в изготовлении женского платья (см. технический рисунок модели и спецификацию деталей кроя в Приложении</w:t>
      </w:r>
      <w:proofErr w:type="gramStart"/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1</w:t>
      </w:r>
      <w:proofErr w:type="gramEnd"/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). Каждому участнику предоставляются одинаковый крой деталей платья из одной и той же ткани, одинаковое оборудование. Для обеспечения равных условий участникам запрещается использовать на площадке иное оборудование и материалы, кроме тех, что предоставлены организаторами. Содержание швейной коробки, которое обеспечивает сам участник, должно соответствовать инфраструктурному листу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Время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на выполнение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 xml:space="preserve">1 модуля задания: 3 </w:t>
      </w:r>
      <w:proofErr w:type="gramStart"/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астрономических</w:t>
      </w:r>
      <w:proofErr w:type="gramEnd"/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 xml:space="preserve"> часа.</w:t>
      </w:r>
    </w:p>
    <w:p w:rsidR="004C06F4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По истечении отведенного времени участник должен сдать работу, для оценивания экспертами. Работа представляется на манекене.</w:t>
      </w:r>
      <w:r w:rsidRPr="003D697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bCs/>
          <w:sz w:val="28"/>
          <w:szCs w:val="24"/>
          <w:lang w:eastAsia="ru-RU"/>
        </w:rPr>
        <w:t xml:space="preserve">2. </w:t>
      </w: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Модуль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Задание заключается в декорировании платья элементами аппликации и отделочными материалами, предлагающимися в 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>«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чёрном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 xml:space="preserve">» 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ящике. О его содержимом участники узнают только в начале задания. Помимо элементов аппликации это может быть тесьма, кружево, бусины, стразы и т. д. Для обеспечения равных условий участники могут использовать только содержимое 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>«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чёрного</w:t>
      </w:r>
      <w:r w:rsidRPr="003D6973">
        <w:rPr>
          <w:rFonts w:ascii="Times New Roman" w:eastAsiaTheme="minorEastAsia" w:hAnsi="Times New Roman" w:cs="Times New Roman"/>
          <w:sz w:val="28"/>
          <w:szCs w:val="24"/>
          <w:lang w:eastAsia="ru-RU"/>
        </w:rPr>
        <w:t xml:space="preserve">» 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ящика. Обязательным заданием является использование не более 3-х наименований предложенных материалов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b/>
          <w:bCs/>
          <w:sz w:val="28"/>
          <w:szCs w:val="24"/>
          <w:lang w:eastAsia="ru-RU"/>
        </w:rPr>
        <w:t xml:space="preserve">Время </w:t>
      </w:r>
      <w:r w:rsidRPr="003D6973">
        <w:rPr>
          <w:rFonts w:ascii="Times New Roman" w:eastAsiaTheme="minorEastAsia" w:hAnsi="Times New Roman" w:cs="Times New Roman CYR"/>
          <w:b/>
          <w:sz w:val="28"/>
          <w:szCs w:val="24"/>
          <w:lang w:eastAsia="ru-RU"/>
        </w:rPr>
        <w:t>на выполнение 2 модуля задания: 1 астрономический час.</w:t>
      </w: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 xml:space="preserve"> 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0" w:line="240" w:lineRule="auto"/>
        <w:ind w:firstLine="720"/>
        <w:contextualSpacing/>
        <w:jc w:val="both"/>
        <w:rPr>
          <w:rFonts w:ascii="Times New Roman" w:eastAsiaTheme="minorEastAsia" w:hAnsi="Times New Roman" w:cs="Times New Roman CYR"/>
          <w:sz w:val="28"/>
          <w:szCs w:val="24"/>
          <w:lang w:eastAsia="ru-RU"/>
        </w:rPr>
      </w:pPr>
      <w:r w:rsidRPr="003D6973">
        <w:rPr>
          <w:rFonts w:ascii="Times New Roman" w:eastAsiaTheme="minorEastAsia" w:hAnsi="Times New Roman" w:cs="Times New Roman CYR"/>
          <w:sz w:val="28"/>
          <w:szCs w:val="24"/>
          <w:lang w:eastAsia="ru-RU"/>
        </w:rPr>
        <w:t>По истечении отведенного времени участник должен сдать работу для оценивания экспертами. Изделие представляется на манекене.</w:t>
      </w:r>
    </w:p>
    <w:p w:rsidR="00DC41DA" w:rsidRPr="003D6973" w:rsidRDefault="00DC41DA" w:rsidP="00DC41DA">
      <w:pPr>
        <w:widowControl w:val="0"/>
        <w:autoSpaceDE w:val="0"/>
        <w:autoSpaceDN w:val="0"/>
        <w:adjustRightInd w:val="0"/>
        <w:spacing w:after="160" w:line="259" w:lineRule="atLeast"/>
        <w:ind w:firstLine="720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642B25" w:rsidRPr="00C12F12" w:rsidRDefault="00176EDF" w:rsidP="00C12F12">
      <w:pPr>
        <w:shd w:val="clear" w:color="auto" w:fill="FFFFFF"/>
        <w:spacing w:after="0" w:line="240" w:lineRule="auto"/>
        <w:ind w:firstLine="708"/>
        <w:jc w:val="center"/>
        <w:rPr>
          <w:rFonts w:ascii="Times New Roman" w:hAnsi="Times New Roman"/>
          <w:b/>
          <w:sz w:val="32"/>
          <w:szCs w:val="26"/>
        </w:rPr>
      </w:pPr>
      <w:r w:rsidRPr="00DC41DA">
        <w:rPr>
          <w:rFonts w:ascii="Times New Roman" w:hAnsi="Times New Roman"/>
          <w:b/>
          <w:sz w:val="32"/>
          <w:szCs w:val="26"/>
        </w:rPr>
        <w:t>2.2. Структура  и описание конкурсного задания.</w:t>
      </w:r>
    </w:p>
    <w:p w:rsidR="00DC41DA" w:rsidRPr="00DC41DA" w:rsidRDefault="00DC41DA" w:rsidP="00DC41DA">
      <w:pPr>
        <w:pStyle w:val="a3"/>
        <w:spacing w:after="160" w:line="259" w:lineRule="auto"/>
        <w:ind w:left="709" w:firstLine="707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1537"/>
        <w:gridCol w:w="2257"/>
        <w:gridCol w:w="1679"/>
        <w:gridCol w:w="1297"/>
        <w:gridCol w:w="2092"/>
      </w:tblGrid>
      <w:tr w:rsidR="00AA5CBA" w:rsidTr="004C06F4">
        <w:tc>
          <w:tcPr>
            <w:tcW w:w="1537" w:type="dxa"/>
          </w:tcPr>
          <w:p w:rsidR="00AA5CBA" w:rsidRPr="00882795" w:rsidRDefault="00AA5CB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7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Наименование и описание  модуля</w:t>
            </w:r>
          </w:p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79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День</w:t>
            </w:r>
          </w:p>
        </w:tc>
        <w:tc>
          <w:tcPr>
            <w:tcW w:w="1297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Время</w:t>
            </w:r>
          </w:p>
        </w:tc>
        <w:tc>
          <w:tcPr>
            <w:tcW w:w="2092" w:type="dxa"/>
          </w:tcPr>
          <w:p w:rsidR="00AA5CBA" w:rsidRPr="00882795" w:rsidRDefault="00AA5CB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Результат</w:t>
            </w:r>
          </w:p>
        </w:tc>
      </w:tr>
      <w:tr w:rsidR="004C06F4" w:rsidTr="004C06F4">
        <w:trPr>
          <w:trHeight w:val="120"/>
        </w:trPr>
        <w:tc>
          <w:tcPr>
            <w:tcW w:w="1537" w:type="dxa"/>
          </w:tcPr>
          <w:p w:rsidR="004C06F4" w:rsidRPr="00882795" w:rsidRDefault="004C06F4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Школьник</w:t>
            </w:r>
          </w:p>
        </w:tc>
        <w:tc>
          <w:tcPr>
            <w:tcW w:w="2257" w:type="dxa"/>
          </w:tcPr>
          <w:p w:rsidR="004C06F4" w:rsidRPr="002E5F53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9" w:type="dxa"/>
          </w:tcPr>
          <w:p w:rsidR="004C06F4" w:rsidRPr="002815E9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97" w:type="dxa"/>
          </w:tcPr>
          <w:p w:rsidR="004C06F4" w:rsidRDefault="004C06F4" w:rsidP="004C06F4">
            <w:pPr>
              <w:jc w:val="center"/>
            </w:pPr>
            <w:r>
              <w:t>-</w:t>
            </w:r>
          </w:p>
        </w:tc>
        <w:tc>
          <w:tcPr>
            <w:tcW w:w="2092" w:type="dxa"/>
          </w:tcPr>
          <w:p w:rsidR="004C06F4" w:rsidRPr="002815E9" w:rsidRDefault="004C06F4" w:rsidP="004C06F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DC41DA" w:rsidTr="004C06F4">
        <w:trPr>
          <w:trHeight w:val="120"/>
        </w:trPr>
        <w:tc>
          <w:tcPr>
            <w:tcW w:w="1537" w:type="dxa"/>
            <w:vMerge w:val="restart"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Студент</w:t>
            </w:r>
          </w:p>
        </w:tc>
        <w:tc>
          <w:tcPr>
            <w:tcW w:w="2257" w:type="dxa"/>
          </w:tcPr>
          <w:p w:rsidR="004C06F4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 w:rsidRPr="003D6973">
              <w:rPr>
                <w:rFonts w:ascii="Times New Roman" w:hAnsi="Times New Roman" w:cs="Times New Roman"/>
              </w:rPr>
              <w:t>1. Модуль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шив платья</w:t>
            </w:r>
          </w:p>
        </w:tc>
        <w:tc>
          <w:tcPr>
            <w:tcW w:w="1679" w:type="dxa"/>
          </w:tcPr>
          <w:p w:rsidR="00DC41DA" w:rsidRPr="00882795" w:rsidRDefault="00AF4DCC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торой</w:t>
            </w:r>
            <w:r w:rsidR="00DC41DA" w:rsidRPr="00882795">
              <w:rPr>
                <w:rFonts w:ascii="Times New Roman" w:hAnsi="Times New Roman" w:cs="Times New Roman"/>
              </w:rPr>
              <w:t xml:space="preserve"> день</w:t>
            </w:r>
          </w:p>
        </w:tc>
        <w:tc>
          <w:tcPr>
            <w:tcW w:w="1297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ч.</w:t>
            </w:r>
          </w:p>
        </w:tc>
        <w:tc>
          <w:tcPr>
            <w:tcW w:w="2092" w:type="dxa"/>
          </w:tcPr>
          <w:p w:rsidR="00DC41DA" w:rsidRDefault="00DC41DA" w:rsidP="004C06F4">
            <w:pPr>
              <w:jc w:val="center"/>
            </w:pPr>
            <w:r w:rsidRPr="00FA2F54">
              <w:rPr>
                <w:rFonts w:ascii="Times New Roman" w:hAnsi="Times New Roman" w:cs="Times New Roman"/>
              </w:rPr>
              <w:t xml:space="preserve">Платье на </w:t>
            </w:r>
            <w:r w:rsidR="000B18A2" w:rsidRPr="00FA2F54">
              <w:rPr>
                <w:rFonts w:ascii="Times New Roman" w:hAnsi="Times New Roman" w:cs="Times New Roman"/>
              </w:rPr>
              <w:t>манекене</w:t>
            </w:r>
          </w:p>
        </w:tc>
      </w:tr>
      <w:tr w:rsidR="00DC41DA" w:rsidTr="004C06F4">
        <w:trPr>
          <w:trHeight w:val="120"/>
        </w:trPr>
        <w:tc>
          <w:tcPr>
            <w:tcW w:w="1537" w:type="dxa"/>
            <w:vMerge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257" w:type="dxa"/>
          </w:tcPr>
          <w:p w:rsidR="004C06F4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 w:rsidRPr="00DC41DA">
              <w:rPr>
                <w:rFonts w:ascii="Times New Roman" w:hAnsi="Times New Roman" w:cs="Times New Roman"/>
              </w:rPr>
              <w:t>2. Модуль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екор платья</w:t>
            </w:r>
          </w:p>
        </w:tc>
        <w:tc>
          <w:tcPr>
            <w:tcW w:w="1679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882795">
              <w:rPr>
                <w:rFonts w:ascii="Times New Roman" w:hAnsi="Times New Roman" w:cs="Times New Roman"/>
              </w:rPr>
              <w:t>Второй день</w:t>
            </w:r>
          </w:p>
        </w:tc>
        <w:tc>
          <w:tcPr>
            <w:tcW w:w="1297" w:type="dxa"/>
          </w:tcPr>
          <w:p w:rsidR="00DC41DA" w:rsidRPr="00882795" w:rsidRDefault="00DC41DA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ч.</w:t>
            </w:r>
          </w:p>
        </w:tc>
        <w:tc>
          <w:tcPr>
            <w:tcW w:w="2092" w:type="dxa"/>
          </w:tcPr>
          <w:p w:rsidR="00DC41DA" w:rsidRDefault="00DC41DA" w:rsidP="004C06F4">
            <w:pPr>
              <w:jc w:val="center"/>
            </w:pPr>
            <w:r w:rsidRPr="00FA2F54">
              <w:rPr>
                <w:rFonts w:ascii="Times New Roman" w:hAnsi="Times New Roman" w:cs="Times New Roman"/>
              </w:rPr>
              <w:t xml:space="preserve">Платье </w:t>
            </w:r>
            <w:r>
              <w:rPr>
                <w:rFonts w:ascii="Times New Roman" w:hAnsi="Times New Roman" w:cs="Times New Roman"/>
              </w:rPr>
              <w:t xml:space="preserve">с декором </w:t>
            </w:r>
            <w:r w:rsidRPr="00FA2F54">
              <w:rPr>
                <w:rFonts w:ascii="Times New Roman" w:hAnsi="Times New Roman" w:cs="Times New Roman"/>
              </w:rPr>
              <w:t xml:space="preserve">на </w:t>
            </w:r>
            <w:r w:rsidR="000B18A2" w:rsidRPr="00FA2F54">
              <w:rPr>
                <w:rFonts w:ascii="Times New Roman" w:hAnsi="Times New Roman" w:cs="Times New Roman"/>
              </w:rPr>
              <w:t>манекене</w:t>
            </w:r>
          </w:p>
        </w:tc>
      </w:tr>
      <w:tr w:rsidR="00DC41DA" w:rsidTr="004C06F4">
        <w:trPr>
          <w:trHeight w:val="120"/>
        </w:trPr>
        <w:tc>
          <w:tcPr>
            <w:tcW w:w="1537" w:type="dxa"/>
          </w:tcPr>
          <w:p w:rsidR="00DC41DA" w:rsidRPr="00882795" w:rsidRDefault="00DC41DA" w:rsidP="006F60B0">
            <w:pPr>
              <w:pStyle w:val="a3"/>
              <w:spacing w:after="160" w:line="259" w:lineRule="auto"/>
              <w:ind w:left="0"/>
              <w:jc w:val="both"/>
              <w:rPr>
                <w:rFonts w:ascii="Times New Roman" w:hAnsi="Times New Roman" w:cs="Times New Roman"/>
                <w:b/>
              </w:rPr>
            </w:pPr>
            <w:r w:rsidRPr="00882795">
              <w:rPr>
                <w:rFonts w:ascii="Times New Roman" w:hAnsi="Times New Roman" w:cs="Times New Roman"/>
                <w:b/>
              </w:rPr>
              <w:t>Специалист</w:t>
            </w:r>
          </w:p>
        </w:tc>
        <w:tc>
          <w:tcPr>
            <w:tcW w:w="2257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9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97" w:type="dxa"/>
          </w:tcPr>
          <w:p w:rsidR="00DC41DA" w:rsidRPr="00882795" w:rsidRDefault="004C06F4" w:rsidP="004C06F4">
            <w:pPr>
              <w:pStyle w:val="a3"/>
              <w:spacing w:after="160" w:line="259" w:lineRule="auto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2092" w:type="dxa"/>
          </w:tcPr>
          <w:p w:rsidR="00DC41DA" w:rsidRDefault="004C06F4" w:rsidP="004C06F4">
            <w:pPr>
              <w:jc w:val="center"/>
            </w:pPr>
            <w:r>
              <w:t>-</w:t>
            </w:r>
          </w:p>
        </w:tc>
      </w:tr>
    </w:tbl>
    <w:p w:rsidR="008772FD" w:rsidRDefault="008772FD" w:rsidP="008772FD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color w:val="000000"/>
          <w:lang w:eastAsia="ru-RU" w:bidi="ru-RU"/>
        </w:rPr>
      </w:pPr>
      <w:r>
        <w:rPr>
          <w:color w:val="000000"/>
          <w:lang w:eastAsia="ru-RU" w:bidi="ru-RU"/>
        </w:rPr>
        <w:t xml:space="preserve">           </w:t>
      </w:r>
    </w:p>
    <w:p w:rsidR="00781C7F" w:rsidRPr="00AA5CBA" w:rsidRDefault="00781C7F" w:rsidP="008772FD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jc w:val="both"/>
        <w:rPr>
          <w:b w:val="0"/>
          <w:color w:val="000000"/>
          <w:lang w:eastAsia="ru-RU" w:bidi="ru-RU"/>
        </w:rPr>
      </w:pPr>
    </w:p>
    <w:p w:rsidR="008772FD" w:rsidRPr="00DC41DA" w:rsidRDefault="008772FD" w:rsidP="00781C7F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rPr>
          <w:sz w:val="32"/>
        </w:rPr>
      </w:pPr>
      <w:r w:rsidRPr="00DC41DA">
        <w:rPr>
          <w:color w:val="000000"/>
          <w:sz w:val="32"/>
          <w:lang w:eastAsia="ru-RU" w:bidi="ru-RU"/>
        </w:rPr>
        <w:t>2.3.Последовательность выполнения задания.</w:t>
      </w:r>
    </w:p>
    <w:p w:rsidR="00781C7F" w:rsidRDefault="00781C7F" w:rsidP="003D6973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3D6973" w:rsidRDefault="003D6973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781C7F">
        <w:rPr>
          <w:rFonts w:ascii="Times New Roman" w:eastAsiaTheme="minorEastAsia" w:hAnsi="Times New Roman" w:cs="Times New Roman"/>
          <w:sz w:val="28"/>
          <w:szCs w:val="28"/>
          <w:lang w:eastAsia="ru-RU"/>
        </w:rPr>
        <w:t>Технологическая последовательность выполнения задания определяет участник самостоятельно.</w:t>
      </w:r>
    </w:p>
    <w:p w:rsidR="00D52EAB" w:rsidRDefault="00D52EAB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D52EAB" w:rsidRPr="00781C7F" w:rsidRDefault="00D52EAB" w:rsidP="00781C7F">
      <w:pPr>
        <w:widowControl w:val="0"/>
        <w:autoSpaceDE w:val="0"/>
        <w:autoSpaceDN w:val="0"/>
        <w:adjustRightInd w:val="0"/>
        <w:spacing w:after="160" w:line="259" w:lineRule="atLeast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8772FD" w:rsidRPr="00781C7F" w:rsidRDefault="008772FD" w:rsidP="00781C7F">
      <w:pPr>
        <w:pStyle w:val="20"/>
        <w:shd w:val="clear" w:color="auto" w:fill="auto"/>
        <w:tabs>
          <w:tab w:val="left" w:pos="1340"/>
        </w:tabs>
        <w:spacing w:line="298" w:lineRule="exact"/>
        <w:ind w:firstLine="0"/>
        <w:rPr>
          <w:sz w:val="32"/>
          <w:szCs w:val="32"/>
        </w:rPr>
      </w:pPr>
      <w:r w:rsidRPr="00781C7F">
        <w:rPr>
          <w:color w:val="000000"/>
          <w:sz w:val="32"/>
          <w:szCs w:val="32"/>
          <w:lang w:eastAsia="ru-RU" w:bidi="ru-RU"/>
        </w:rPr>
        <w:lastRenderedPageBreak/>
        <w:t>2.4. Критерии оценки выполнения задания</w:t>
      </w:r>
    </w:p>
    <w:p w:rsidR="003D6973" w:rsidRPr="003D6973" w:rsidRDefault="003D6973" w:rsidP="00D52EAB">
      <w:pPr>
        <w:widowControl w:val="0"/>
        <w:autoSpaceDE w:val="0"/>
        <w:autoSpaceDN w:val="0"/>
        <w:adjustRightInd w:val="0"/>
        <w:spacing w:after="0"/>
        <w:ind w:firstLine="426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"/>
          <w:sz w:val="28"/>
          <w:szCs w:val="28"/>
          <w:lang w:eastAsia="ru-RU"/>
        </w:rPr>
        <w:t>Максимальное количество баллов, которое может получить участник –100 баллов (за первый модуль - 70 баллов, за второй – 30 баллов).</w:t>
      </w:r>
    </w:p>
    <w:p w:rsidR="00DC41DA" w:rsidRDefault="00DC41DA" w:rsidP="00DC41DA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3D6973" w:rsidRPr="003D6973" w:rsidRDefault="003D6973" w:rsidP="00DC41DA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3D6973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Распределение баллов по видам работы:</w:t>
      </w:r>
    </w:p>
    <w:p w:rsidR="003D6973" w:rsidRPr="003D6973" w:rsidRDefault="003D6973" w:rsidP="003D6973">
      <w:pPr>
        <w:widowControl w:val="0"/>
        <w:autoSpaceDE w:val="0"/>
        <w:autoSpaceDN w:val="0"/>
        <w:adjustRightInd w:val="0"/>
        <w:spacing w:after="0"/>
        <w:ind w:firstLine="720"/>
        <w:jc w:val="center"/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</w:p>
    <w:tbl>
      <w:tblPr>
        <w:tblW w:w="9180" w:type="dxa"/>
        <w:tblInd w:w="534" w:type="dxa"/>
        <w:tblLayout w:type="fixed"/>
        <w:tblLook w:val="0000" w:firstRow="0" w:lastRow="0" w:firstColumn="0" w:lastColumn="0" w:noHBand="0" w:noVBand="0"/>
      </w:tblPr>
      <w:tblGrid>
        <w:gridCol w:w="2750"/>
        <w:gridCol w:w="2302"/>
        <w:gridCol w:w="2330"/>
        <w:gridCol w:w="1798"/>
      </w:tblGrid>
      <w:tr w:rsidR="003D6973" w:rsidRPr="003D6973" w:rsidTr="00D52EAB">
        <w:trPr>
          <w:trHeight w:val="1"/>
        </w:trPr>
        <w:tc>
          <w:tcPr>
            <w:tcW w:w="275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AF4D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Критерии</w:t>
            </w:r>
          </w:p>
        </w:tc>
        <w:tc>
          <w:tcPr>
            <w:tcW w:w="463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AF4D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Шкала оценки</w:t>
            </w:r>
          </w:p>
        </w:tc>
        <w:tc>
          <w:tcPr>
            <w:tcW w:w="179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AF4D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Наивысший балл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160" w:line="259" w:lineRule="atLeast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AF4D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Объективные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AF4D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убъективные</w:t>
            </w:r>
          </w:p>
        </w:tc>
        <w:tc>
          <w:tcPr>
            <w:tcW w:w="179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160" w:line="259" w:lineRule="atLeast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</w:p>
        </w:tc>
      </w:tr>
      <w:tr w:rsidR="003D6973" w:rsidRPr="003D6973" w:rsidTr="00D52EAB">
        <w:trPr>
          <w:trHeight w:val="1"/>
        </w:trPr>
        <w:tc>
          <w:tcPr>
            <w:tcW w:w="91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1 </w:t>
            </w: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модуль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Последовательность обработки платья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внутренних шв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краевых шв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Выполнение ВТО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заданных параметров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держание рабочего места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техники безопасности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Все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DC41D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en-US" w:eastAsia="ru-RU"/>
              </w:rPr>
              <w:t>70</w:t>
            </w:r>
          </w:p>
        </w:tc>
      </w:tr>
      <w:tr w:rsidR="003D6973" w:rsidRPr="003D6973" w:rsidTr="00D52EAB">
        <w:trPr>
          <w:trHeight w:val="1"/>
        </w:trPr>
        <w:tc>
          <w:tcPr>
            <w:tcW w:w="91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 xml:space="preserve">2 </w:t>
            </w: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модуль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Композиция 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1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Цветовое решение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Аккуратность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2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Соблюдение техники безопасности</w:t>
            </w:r>
          </w:p>
        </w:tc>
        <w:tc>
          <w:tcPr>
            <w:tcW w:w="23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23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-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b/>
                <w:bCs/>
                <w:color w:val="000000"/>
                <w:sz w:val="28"/>
                <w:szCs w:val="28"/>
                <w:lang w:eastAsia="ru-RU"/>
              </w:rPr>
              <w:t>Все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en-US" w:eastAsia="ru-RU"/>
              </w:rPr>
              <w:t>30</w:t>
            </w:r>
          </w:p>
        </w:tc>
      </w:tr>
      <w:tr w:rsidR="003D6973" w:rsidRPr="003D6973" w:rsidTr="00D52EAB">
        <w:trPr>
          <w:trHeight w:val="1"/>
        </w:trPr>
        <w:tc>
          <w:tcPr>
            <w:tcW w:w="73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 CYR" w:eastAsiaTheme="minorEastAsia" w:hAnsi="Times New Roman CYR" w:cs="Times New Roman CYR"/>
                <w:color w:val="000000"/>
                <w:sz w:val="28"/>
                <w:szCs w:val="28"/>
                <w:lang w:eastAsia="ru-RU"/>
              </w:rPr>
              <w:t>Итого:</w:t>
            </w:r>
          </w:p>
        </w:tc>
        <w:tc>
          <w:tcPr>
            <w:tcW w:w="17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3D6973" w:rsidRPr="003D6973" w:rsidRDefault="003D6973" w:rsidP="003D69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Theme="minorEastAsia" w:hAnsi="Calibri" w:cs="Calibri"/>
                <w:sz w:val="28"/>
                <w:szCs w:val="28"/>
                <w:lang w:val="en-US" w:eastAsia="ru-RU"/>
              </w:rPr>
            </w:pPr>
            <w:r w:rsidRPr="003D6973">
              <w:rPr>
                <w:rFonts w:ascii="Times New Roman" w:eastAsiaTheme="minorEastAsia" w:hAnsi="Times New Roman" w:cs="Times New Roman"/>
                <w:b/>
                <w:bCs/>
                <w:color w:val="000000"/>
                <w:sz w:val="28"/>
                <w:szCs w:val="28"/>
                <w:lang w:val="en-US" w:eastAsia="ru-RU"/>
              </w:rPr>
              <w:t>100</w:t>
            </w:r>
          </w:p>
        </w:tc>
      </w:tr>
    </w:tbl>
    <w:p w:rsidR="003D6973" w:rsidRPr="003D6973" w:rsidRDefault="003D6973" w:rsidP="003D69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</w:p>
    <w:p w:rsidR="00DC41DA" w:rsidRDefault="00DC41DA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37E28" w:rsidRDefault="00237E28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D52EAB" w:rsidRDefault="00D52EAB" w:rsidP="00AA5CBA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76EDF" w:rsidRDefault="00AA5CBA" w:rsidP="00781C7F">
      <w:pPr>
        <w:spacing w:after="0" w:line="240" w:lineRule="auto"/>
        <w:ind w:left="708" w:hanging="708"/>
        <w:jc w:val="center"/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</w:pPr>
      <w:r w:rsidRPr="00781C7F"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  <w:lastRenderedPageBreak/>
        <w:t>3.</w:t>
      </w:r>
      <w:r w:rsidR="00176EDF" w:rsidRPr="00781C7F"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  <w:t>Перечень используемого оборудования, инструментов и расходных материалов.</w:t>
      </w:r>
    </w:p>
    <w:p w:rsidR="00237E28" w:rsidRPr="00781C7F" w:rsidRDefault="00237E28" w:rsidP="00781C7F">
      <w:pPr>
        <w:spacing w:after="0" w:line="240" w:lineRule="auto"/>
        <w:ind w:left="708" w:hanging="708"/>
        <w:jc w:val="center"/>
        <w:rPr>
          <w:rFonts w:ascii="Times New Roman" w:eastAsia="Times New Roman" w:hAnsi="Times New Roman" w:cs="Times New Roman"/>
          <w:b/>
          <w:sz w:val="32"/>
          <w:szCs w:val="26"/>
          <w:lang w:eastAsia="ru-RU"/>
        </w:rPr>
      </w:pPr>
    </w:p>
    <w:tbl>
      <w:tblPr>
        <w:tblW w:w="9436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2"/>
        <w:gridCol w:w="2130"/>
        <w:gridCol w:w="121"/>
        <w:gridCol w:w="507"/>
        <w:gridCol w:w="142"/>
        <w:gridCol w:w="3118"/>
        <w:gridCol w:w="1534"/>
        <w:gridCol w:w="25"/>
        <w:gridCol w:w="1276"/>
        <w:gridCol w:w="7"/>
        <w:gridCol w:w="74"/>
      </w:tblGrid>
      <w:tr w:rsidR="00AA5CBA" w:rsidRPr="008F6761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ПЕРЕЧЕНЬ ОБОРУДОВАНИЯ НА 1-ГО УЧАСТНИКА 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(конкурсная площадка)</w:t>
            </w:r>
          </w:p>
        </w:tc>
      </w:tr>
      <w:tr w:rsidR="00AA5CBA" w:rsidRPr="008F6761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Оборудование, </w:t>
            </w:r>
            <w:r w:rsidRPr="00016D32">
              <w:rPr>
                <w:rFonts w:ascii="Times New Roman" w:eastAsia="Times New Roman" w:hAnsi="Times New Roman" w:cs="Times New Roman"/>
                <w:lang w:eastAsia="ru-RU"/>
              </w:rPr>
              <w:t>инструменты</w:t>
            </w:r>
            <w:r w:rsidR="00571BE3">
              <w:rPr>
                <w:rFonts w:ascii="Times New Roman" w:eastAsia="Times New Roman" w:hAnsi="Times New Roman" w:cs="Times New Roman"/>
                <w:lang w:eastAsia="ru-RU"/>
              </w:rPr>
              <w:t xml:space="preserve">, </w:t>
            </w:r>
            <w:proofErr w:type="gramStart"/>
            <w:r w:rsidR="00571BE3">
              <w:rPr>
                <w:rFonts w:ascii="Times New Roman" w:eastAsia="Times New Roman" w:hAnsi="Times New Roman" w:cs="Times New Roman"/>
                <w:lang w:eastAsia="ru-RU"/>
              </w:rPr>
              <w:t>ПО</w:t>
            </w:r>
            <w:proofErr w:type="gramEnd"/>
          </w:p>
        </w:tc>
      </w:tr>
      <w:tr w:rsidR="00AA5CB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№</w:t>
            </w:r>
          </w:p>
        </w:tc>
        <w:tc>
          <w:tcPr>
            <w:tcW w:w="2251" w:type="dxa"/>
            <w:gridSpan w:val="2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Наименование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  <w:r w:rsidRPr="00016D32">
              <w:rPr>
                <w:rFonts w:ascii="Times New Roman" w:hAnsi="Times New Roman" w:cs="Times New Roman"/>
                <w:bCs/>
              </w:rPr>
              <w:t>, инструментов</w:t>
            </w:r>
          </w:p>
        </w:tc>
        <w:tc>
          <w:tcPr>
            <w:tcW w:w="1534" w:type="dxa"/>
            <w:shd w:val="clear" w:color="auto" w:fill="auto"/>
          </w:tcPr>
          <w:p w:rsidR="00AA5CBA" w:rsidRPr="008F6761" w:rsidRDefault="00AA5CBA" w:rsidP="004525B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Ед. измерения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AA5CBA" w:rsidRPr="008F6761" w:rsidRDefault="00AA5CBA" w:rsidP="004525B9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Кол-во</w:t>
            </w:r>
          </w:p>
        </w:tc>
      </w:tr>
      <w:tr w:rsidR="00A75AE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Рабочий стол с гладкой поверхностью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2732C3" w:rsidRDefault="00A75AE5" w:rsidP="008B4943">
            <w:pPr>
              <w:shd w:val="clear" w:color="auto" w:fill="FFFFFF"/>
              <w:spacing w:line="253" w:lineRule="atLeast"/>
              <w:rPr>
                <w:rFonts w:ascii="Arial" w:hAnsi="Arial" w:cs="Arial"/>
                <w:color w:val="808080"/>
              </w:rPr>
            </w:pPr>
            <w:r w:rsidRPr="002732C3">
              <w:rPr>
                <w:rStyle w:val="HTML"/>
                <w:rFonts w:ascii="Arial" w:hAnsi="Arial" w:cs="Arial"/>
                <w:i w:val="0"/>
                <w:iCs w:val="0"/>
                <w:color w:val="006621"/>
              </w:rPr>
              <w:t>www.zao-metallist.ru/Prom_Mebel.htm</w:t>
            </w: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0B18A2">
        <w:trPr>
          <w:gridAfter w:val="1"/>
          <w:wAfter w:w="74" w:type="dxa"/>
          <w:trHeight w:val="301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Стул</w:t>
            </w:r>
            <w:r>
              <w:t xml:space="preserve"> винтовой</w:t>
            </w:r>
            <w:r w:rsidRPr="0074520F">
              <w:t xml:space="preserve">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A75AE5" w:rsidRDefault="00A75AE5" w:rsidP="00A75AE5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A75AE5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A75A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A75A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74520F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Бытовая швейная машина</w:t>
            </w:r>
            <w:r w:rsidR="00781C7F">
              <w:t xml:space="preserve"> «</w:t>
            </w:r>
            <w:r w:rsidR="00781C7F">
              <w:rPr>
                <w:lang w:val="en-US"/>
              </w:rPr>
              <w:t>Janome</w:t>
            </w:r>
            <w:r w:rsidR="00781C7F">
              <w:t xml:space="preserve"> 5519»</w:t>
            </w:r>
            <w:r w:rsidRPr="0074520F">
              <w:t xml:space="preserve">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74520F" w:rsidRPr="008F6761" w:rsidRDefault="00237E28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www.janome.in.ua</w:t>
            </w:r>
          </w:p>
        </w:tc>
        <w:tc>
          <w:tcPr>
            <w:tcW w:w="153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74520F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proofErr w:type="spellStart"/>
            <w:r w:rsidRPr="0074520F">
              <w:t>Оверлок</w:t>
            </w:r>
            <w:proofErr w:type="spellEnd"/>
            <w:r w:rsidR="00781C7F">
              <w:rPr>
                <w:lang w:val="en-US"/>
              </w:rPr>
              <w:t xml:space="preserve"> </w:t>
            </w:r>
            <w:r w:rsidR="00781C7F">
              <w:t>бытовой «</w:t>
            </w:r>
            <w:r w:rsidR="00781C7F">
              <w:rPr>
                <w:lang w:val="en-US"/>
              </w:rPr>
              <w:t>Aurora</w:t>
            </w:r>
            <w:r w:rsidR="00781C7F">
              <w:t>5000</w:t>
            </w:r>
            <w:r w:rsidR="00781C7F">
              <w:rPr>
                <w:lang w:val="en-US"/>
              </w:rPr>
              <w:t xml:space="preserve"> D</w:t>
            </w:r>
            <w:r w:rsidR="00781C7F">
              <w:t>»</w:t>
            </w:r>
            <w:r w:rsidRPr="0074520F">
              <w:t xml:space="preserve">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74520F" w:rsidRPr="008F6761" w:rsidRDefault="00237E28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www.e-katalog.ru › Швейные машины,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оверлоки</w:t>
            </w:r>
            <w:proofErr w:type="spellEnd"/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Aurora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Светильник местный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Гладильная доска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Колодка</w:t>
            </w:r>
            <w:r w:rsidRPr="0074520F">
              <w:rPr>
                <w:color w:val="FF0000"/>
              </w:rPr>
              <w:t xml:space="preserve">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75AE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75AE5" w:rsidRPr="00D96B3A" w:rsidRDefault="00A75AE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A75AE5" w:rsidRPr="0074520F" w:rsidRDefault="00A75AE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Утюг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75AE5" w:rsidRPr="00A75AE5" w:rsidRDefault="00A75AE5" w:rsidP="008B4943">
            <w:pPr>
              <w:shd w:val="clear" w:color="auto" w:fill="FFFFFF"/>
              <w:spacing w:after="0" w:line="240" w:lineRule="auto"/>
              <w:rPr>
                <w:rFonts w:ascii="Arial" w:eastAsia="Times New Roman" w:hAnsi="Arial" w:cs="Arial"/>
                <w:color w:val="808080"/>
                <w:sz w:val="24"/>
                <w:szCs w:val="24"/>
                <w:lang w:eastAsia="ru-RU"/>
              </w:rPr>
            </w:pPr>
            <w:r w:rsidRPr="00A75AE5">
              <w:rPr>
                <w:rFonts w:ascii="Arial" w:eastAsia="Times New Roman" w:hAnsi="Arial" w:cs="Arial"/>
                <w:color w:val="006621"/>
                <w:lang w:eastAsia="ru-RU"/>
              </w:rPr>
              <w:t>www.zao-metallist.ru/Prom_Mebel.htm</w:t>
            </w:r>
          </w:p>
          <w:p w:rsidR="00A75AE5" w:rsidRPr="00A75AE5" w:rsidRDefault="00A75AE5" w:rsidP="008B4943">
            <w:pPr>
              <w:shd w:val="clear" w:color="auto" w:fill="FFFFFF"/>
              <w:spacing w:after="0" w:line="240" w:lineRule="auto"/>
              <w:ind w:left="-313"/>
              <w:textAlignment w:val="center"/>
              <w:rPr>
                <w:rFonts w:ascii="Arial" w:eastAsia="Times New Roman" w:hAnsi="Arial" w:cs="Arial"/>
                <w:color w:val="808080"/>
                <w:sz w:val="21"/>
                <w:szCs w:val="21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A75AE5" w:rsidRPr="008F6761" w:rsidRDefault="00A75AE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74520F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74520F" w:rsidRPr="00D96B3A" w:rsidRDefault="0074520F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454" w:right="-5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74520F" w:rsidRPr="0074520F" w:rsidRDefault="00266E8E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>
              <w:t>Проутюжи</w:t>
            </w:r>
            <w:r w:rsidR="0074520F" w:rsidRPr="0074520F">
              <w:t>льник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74520F" w:rsidRPr="008F6761" w:rsidRDefault="007C1B20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язь</w:t>
            </w:r>
            <w:r w:rsidR="009C193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белая</w:t>
            </w:r>
          </w:p>
        </w:tc>
        <w:tc>
          <w:tcPr>
            <w:tcW w:w="1534" w:type="dxa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74520F" w:rsidRPr="008F6761" w:rsidRDefault="0074520F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>Портновский манекен</w:t>
            </w:r>
            <w:r w:rsidR="007C1B20">
              <w:t xml:space="preserve"> «Моника»</w:t>
            </w:r>
            <w:r w:rsidRPr="0074520F">
              <w:t xml:space="preserve"> с подставкой 46 размера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C85BD5" w:rsidRPr="008F6761" w:rsidRDefault="009C193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rdfgroup.ru/collection/zhenskie-manekeny</w:t>
            </w:r>
          </w:p>
        </w:tc>
        <w:tc>
          <w:tcPr>
            <w:tcW w:w="153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Электрическая розетка (3 не менее 60 Вт, 220 W);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C85BD5" w:rsidRPr="008F6761" w:rsidRDefault="009C1935" w:rsidP="009C19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C85BD5" w:rsidRPr="008F6761" w:rsidTr="000B18A2">
        <w:trPr>
          <w:gridAfter w:val="1"/>
          <w:wAfter w:w="74" w:type="dxa"/>
          <w:trHeight w:val="14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Style17"/>
              <w:tabs>
                <w:tab w:val="left" w:pos="34"/>
                <w:tab w:val="left" w:pos="1701"/>
              </w:tabs>
              <w:spacing w:line="276" w:lineRule="auto"/>
              <w:ind w:left="34" w:firstLine="0"/>
            </w:pPr>
            <w:r w:rsidRPr="0074520F">
              <w:t xml:space="preserve">Мусорная корзина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C85BD5" w:rsidRPr="008F6761" w:rsidRDefault="00A75AE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C85BD5" w:rsidRPr="00D96B3A" w:rsidRDefault="00C85BD5" w:rsidP="00B04053">
            <w:pPr>
              <w:pStyle w:val="a3"/>
              <w:numPr>
                <w:ilvl w:val="0"/>
                <w:numId w:val="9"/>
              </w:numPr>
              <w:spacing w:after="0" w:line="240" w:lineRule="auto"/>
              <w:ind w:left="3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C85BD5" w:rsidRPr="0074520F" w:rsidRDefault="00C85BD5" w:rsidP="009C1935">
            <w:pPr>
              <w:pStyle w:val="a3"/>
              <w:tabs>
                <w:tab w:val="left" w:pos="34"/>
              </w:tabs>
              <w:spacing w:after="0"/>
              <w:ind w:left="34"/>
              <w:rPr>
                <w:rFonts w:ascii="Times New Roman" w:hAnsi="Times New Roman" w:cs="Times New Roman"/>
                <w:sz w:val="24"/>
                <w:szCs w:val="24"/>
              </w:rPr>
            </w:pPr>
            <w:r w:rsidRPr="0074520F">
              <w:rPr>
                <w:rFonts w:ascii="Times New Roman" w:hAnsi="Times New Roman" w:cs="Times New Roman"/>
                <w:sz w:val="24"/>
                <w:szCs w:val="24"/>
              </w:rPr>
              <w:t>Щетка для подметания пола с совком для мусора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C85BD5" w:rsidRPr="008F6761" w:rsidRDefault="00A75AE5" w:rsidP="002978F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C85BD5" w:rsidRDefault="00C85BD5" w:rsidP="002978FB">
            <w:pPr>
              <w:spacing w:after="0"/>
              <w:jc w:val="center"/>
            </w:pPr>
            <w:proofErr w:type="spellStart"/>
            <w:proofErr w:type="gramStart"/>
            <w:r w:rsidRPr="000B72B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Default="00C85BD5" w:rsidP="002978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AA5CBA" w:rsidRPr="008F6761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ПЕРЕЧЕНЬ РАСХОДНЫХ МАТЕРИАЛОВ</w:t>
            </w:r>
            <w:r w:rsidR="00571BE3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</w:t>
            </w: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НА 1 УЧАСТНИКА</w:t>
            </w:r>
          </w:p>
        </w:tc>
      </w:tr>
      <w:tr w:rsidR="00AA5CB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AA5CBA" w:rsidRPr="008F6761" w:rsidRDefault="00AA5CBA" w:rsidP="00237E28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№</w:t>
            </w:r>
          </w:p>
        </w:tc>
        <w:tc>
          <w:tcPr>
            <w:tcW w:w="2251" w:type="dxa"/>
            <w:gridSpan w:val="2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Наименование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  <w:r w:rsidRPr="00016D32">
              <w:rPr>
                <w:rFonts w:ascii="Times New Roman" w:hAnsi="Times New Roman" w:cs="Times New Roman"/>
                <w:bCs/>
              </w:rPr>
              <w:t>, инструментов</w:t>
            </w:r>
          </w:p>
        </w:tc>
        <w:tc>
          <w:tcPr>
            <w:tcW w:w="1534" w:type="dxa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AA5CBA" w:rsidRPr="008F6761" w:rsidRDefault="00AA5CB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 w:rsidRPr="008F6761">
              <w:rPr>
                <w:rFonts w:ascii="Times New Roman" w:hAnsi="Times New Roman" w:cs="Times New Roman"/>
                <w:bCs/>
                <w:color w:val="000000"/>
              </w:rPr>
              <w:t>Кол-во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D96B3A" w:rsidRDefault="00D96B3A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D96B3A" w:rsidRPr="009E4E09" w:rsidRDefault="00D96B3A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Готовый крой основных деталей </w:t>
            </w:r>
            <w:r>
              <w:rPr>
                <w:szCs w:val="32"/>
              </w:rPr>
              <w:t>платья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D96B3A" w:rsidRDefault="009C1935" w:rsidP="00C12F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Ткань смесовая плательная</w:t>
            </w:r>
          </w:p>
          <w:p w:rsidR="009C1935" w:rsidRPr="008F6761" w:rsidRDefault="009C1935" w:rsidP="00C12F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D96B3A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комплект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9E4E09" w:rsidRDefault="00D96B3A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1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proofErr w:type="spellStart"/>
            <w:r w:rsidRPr="009E4E09">
              <w:rPr>
                <w:szCs w:val="32"/>
              </w:rPr>
              <w:t>Флизелин</w:t>
            </w:r>
            <w:proofErr w:type="spellEnd"/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м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 xml:space="preserve">0,3 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t>Нитки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катушк</w:t>
            </w:r>
            <w:r>
              <w:rPr>
                <w:szCs w:val="32"/>
              </w:rPr>
              <w:t>а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>
              <w:rPr>
                <w:sz w:val="22"/>
                <w:szCs w:val="32"/>
              </w:rPr>
              <w:t>5</w:t>
            </w:r>
            <w:r w:rsidRPr="009E4E09">
              <w:rPr>
                <w:sz w:val="22"/>
                <w:szCs w:val="32"/>
              </w:rPr>
              <w:t xml:space="preserve"> 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proofErr w:type="spellStart"/>
            <w:r w:rsidRPr="009E4E09">
              <w:rPr>
                <w:szCs w:val="32"/>
              </w:rPr>
              <w:t>Термоаппликации</w:t>
            </w:r>
            <w:proofErr w:type="spellEnd"/>
            <w:r w:rsidRPr="009E4E09">
              <w:rPr>
                <w:szCs w:val="32"/>
              </w:rPr>
              <w:t xml:space="preserve"> для декорирования </w:t>
            </w:r>
            <w:r>
              <w:rPr>
                <w:szCs w:val="32"/>
              </w:rPr>
              <w:t>платья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8F6761" w:rsidRDefault="009C1935" w:rsidP="00D96B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9E4E09">
              <w:rPr>
                <w:szCs w:val="32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>
              <w:rPr>
                <w:szCs w:val="32"/>
              </w:rPr>
              <w:t>1</w:t>
            </w:r>
          </w:p>
        </w:tc>
      </w:tr>
      <w:tr w:rsidR="009C1935" w:rsidRPr="008F6761" w:rsidTr="000B18A2">
        <w:trPr>
          <w:gridAfter w:val="1"/>
          <w:wAfter w:w="74" w:type="dxa"/>
          <w:trHeight w:val="119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Бусины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 xml:space="preserve">Ленты 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>Кружево (разное по цвету и размеру)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9C1935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C1935" w:rsidRPr="00D96B3A" w:rsidRDefault="009C1935" w:rsidP="00B04053">
            <w:pPr>
              <w:pStyle w:val="a3"/>
              <w:numPr>
                <w:ilvl w:val="0"/>
                <w:numId w:val="11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251" w:type="dxa"/>
            <w:gridSpan w:val="2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rPr>
                <w:szCs w:val="32"/>
              </w:rPr>
            </w:pPr>
            <w:r w:rsidRPr="009E4E09">
              <w:rPr>
                <w:szCs w:val="32"/>
              </w:rPr>
              <w:t>Стразы</w:t>
            </w:r>
          </w:p>
        </w:tc>
        <w:tc>
          <w:tcPr>
            <w:tcW w:w="3767" w:type="dxa"/>
            <w:gridSpan w:val="3"/>
            <w:shd w:val="clear" w:color="auto" w:fill="auto"/>
          </w:tcPr>
          <w:p w:rsidR="009C1935" w:rsidRDefault="009C1935">
            <w:r w:rsidRPr="000E16E8">
              <w:rPr>
                <w:rFonts w:ascii="Arial" w:hAnsi="Arial" w:cs="Arial"/>
                <w:color w:val="006621"/>
                <w:shd w:val="clear" w:color="auto" w:fill="FFFFFF"/>
              </w:rPr>
              <w:t>showman.in.ua</w:t>
            </w:r>
          </w:p>
        </w:tc>
        <w:tc>
          <w:tcPr>
            <w:tcW w:w="1534" w:type="dxa"/>
            <w:shd w:val="clear" w:color="auto" w:fill="auto"/>
          </w:tcPr>
          <w:p w:rsidR="009C1935" w:rsidRPr="009E4E09" w:rsidRDefault="009C1935" w:rsidP="00D96B3A">
            <w:pPr>
              <w:pStyle w:val="Style10"/>
              <w:widowControl/>
              <w:ind w:firstLine="139"/>
              <w:jc w:val="center"/>
              <w:rPr>
                <w:szCs w:val="32"/>
              </w:rPr>
            </w:pPr>
            <w:r w:rsidRPr="009E4E09">
              <w:rPr>
                <w:sz w:val="22"/>
                <w:szCs w:val="32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C1935" w:rsidRDefault="009C1935" w:rsidP="00D96B3A">
            <w:pPr>
              <w:spacing w:after="0"/>
              <w:jc w:val="center"/>
            </w:pPr>
            <w:r w:rsidRPr="00151C87">
              <w:rPr>
                <w:szCs w:val="32"/>
              </w:rPr>
              <w:t>1</w:t>
            </w:r>
          </w:p>
        </w:tc>
      </w:tr>
      <w:tr w:rsidR="00D96B3A" w:rsidRPr="00016D32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D96B3A" w:rsidRPr="00016D32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>РАСХОДНЫЕ МАТЕРИАЛЫ, ОБОРУДОВАНИЕ И ИНСТРУМЕНТЫ,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 КОТОРЫЕ УЧАСТНИКИ ДОЛЖНЫ ИМЕТЬ  ПРИ СЕБЕ</w:t>
            </w:r>
          </w:p>
        </w:tc>
      </w:tr>
      <w:tr w:rsidR="008A60B4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8A60B4" w:rsidRPr="008A60B4" w:rsidRDefault="008A60B4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8A60B4" w:rsidRPr="00E4313C" w:rsidRDefault="008A60B4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ожницы для раскроя </w:t>
            </w:r>
          </w:p>
        </w:tc>
        <w:tc>
          <w:tcPr>
            <w:tcW w:w="3118" w:type="dxa"/>
            <w:shd w:val="clear" w:color="auto" w:fill="auto"/>
          </w:tcPr>
          <w:p w:rsidR="008A60B4" w:rsidRPr="00016D32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8A60B4" w:rsidRPr="008F6761" w:rsidRDefault="008A60B4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8A60B4" w:rsidRPr="008F6761" w:rsidRDefault="008A60B4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ожницы для мелких работ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портновский мелок (мыло)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металлическая линейка (не более 50 см)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иглы для ручных работ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сантиметровая лента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proofErr w:type="spellStart"/>
            <w:r w:rsidRPr="00E4313C">
              <w:t>распарыватель</w:t>
            </w:r>
            <w:proofErr w:type="spellEnd"/>
            <w:r w:rsidRPr="00E4313C"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булавки портновские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ор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итки для ручных работ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0B18A2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B18A2">
              <w:rPr>
                <w:rFonts w:ascii="Times New Roman" w:hAnsi="Times New Roman" w:cs="Times New Roman"/>
                <w:sz w:val="28"/>
              </w:rPr>
              <w:t>катушка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 xml:space="preserve">наперсток 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зажигалка (для опаливания)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косынка или резинка для длинных волос;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016D32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Pr="008A60B4" w:rsidRDefault="009D152F" w:rsidP="00B04053">
            <w:pPr>
              <w:pStyle w:val="a3"/>
              <w:numPr>
                <w:ilvl w:val="0"/>
                <w:numId w:val="12"/>
              </w:numPr>
              <w:spacing w:after="0" w:line="240" w:lineRule="auto"/>
              <w:ind w:left="454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2900" w:type="dxa"/>
            <w:gridSpan w:val="4"/>
            <w:shd w:val="clear" w:color="auto" w:fill="auto"/>
          </w:tcPr>
          <w:p w:rsidR="009D152F" w:rsidRPr="00E4313C" w:rsidRDefault="009D152F" w:rsidP="008A60B4">
            <w:pPr>
              <w:pStyle w:val="Style17"/>
              <w:tabs>
                <w:tab w:val="left" w:pos="355"/>
                <w:tab w:val="left" w:pos="1701"/>
              </w:tabs>
              <w:spacing w:line="322" w:lineRule="exact"/>
              <w:ind w:firstLine="0"/>
            </w:pPr>
            <w:r w:rsidRPr="00E4313C">
              <w:t>обувь сменная на резиновой подошве, с задниками</w:t>
            </w:r>
          </w:p>
        </w:tc>
        <w:tc>
          <w:tcPr>
            <w:tcW w:w="3118" w:type="dxa"/>
            <w:shd w:val="clear" w:color="auto" w:fill="auto"/>
          </w:tcPr>
          <w:p w:rsidR="009D152F" w:rsidRDefault="009D152F" w:rsidP="009D152F">
            <w:pPr>
              <w:jc w:val="center"/>
            </w:pPr>
            <w:r w:rsidRPr="00F66D15"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016D32">
              <w:rPr>
                <w:rFonts w:ascii="Times New Roman" w:hAnsi="Times New Roman" w:cs="Times New Roman"/>
                <w:b/>
                <w:bCs/>
                <w:color w:val="000000"/>
              </w:rPr>
              <w:t>РАСХОДНЫЕ МАТЕРИАЛЫ И ОБОРУДОВАНИЕ, ЗАПРЕЩЕННЫЕ НА ПЛОЩАДКЕ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900" w:type="dxa"/>
            <w:gridSpan w:val="4"/>
            <w:shd w:val="clear" w:color="auto" w:fill="auto"/>
          </w:tcPr>
          <w:p w:rsidR="00D96B3A" w:rsidRDefault="002978FB" w:rsidP="002978FB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</w:rPr>
            </w:pPr>
            <w:r w:rsidRPr="002978FB">
              <w:rPr>
                <w:rFonts w:ascii="Times New Roman" w:hAnsi="Times New Roman" w:cs="Times New Roman"/>
                <w:bCs/>
                <w:color w:val="000000"/>
              </w:rPr>
              <w:t xml:space="preserve">расходные материалы и оборудование не входящие в перечень </w:t>
            </w:r>
            <w:proofErr w:type="gramStart"/>
            <w:r w:rsidR="007C1B20">
              <w:rPr>
                <w:rFonts w:ascii="Times New Roman" w:hAnsi="Times New Roman" w:cs="Times New Roman"/>
                <w:bCs/>
                <w:color w:val="000000"/>
              </w:rPr>
              <w:t>разрешенных</w:t>
            </w:r>
            <w:proofErr w:type="gramEnd"/>
          </w:p>
          <w:p w:rsidR="009C1935" w:rsidRPr="002978FB" w:rsidRDefault="009C1935" w:rsidP="002978FB">
            <w:pPr>
              <w:spacing w:after="0" w:line="240" w:lineRule="auto"/>
              <w:rPr>
                <w:rFonts w:ascii="Times New Roman" w:hAnsi="Times New Roman" w:cs="Times New Roman"/>
                <w:bCs/>
                <w:color w:val="000000"/>
              </w:rPr>
            </w:pPr>
          </w:p>
        </w:tc>
        <w:tc>
          <w:tcPr>
            <w:tcW w:w="3118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ДОПОЛНИТЕЛЬНОЕ ОБОРУДОВАНИЕ, 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ИНСТРУМЕНТЫ </w:t>
            </w: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КОТОРОЕ МОЖЕТ ПРИВЕСТИ С СОБОЙ УЧАСТНИК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 либо тех. характеристики оборудования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D96B3A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Подушка для ВТО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</w:tr>
      <w:tr w:rsidR="009D152F" w:rsidRPr="008F6761" w:rsidTr="000B18A2">
        <w:trPr>
          <w:gridAfter w:val="1"/>
          <w:wAfter w:w="74" w:type="dxa"/>
          <w:trHeight w:val="72"/>
        </w:trPr>
        <w:tc>
          <w:tcPr>
            <w:tcW w:w="502" w:type="dxa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 xml:space="preserve">2 </w:t>
            </w:r>
          </w:p>
        </w:tc>
        <w:tc>
          <w:tcPr>
            <w:tcW w:w="2130" w:type="dxa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 xml:space="preserve">Деревянный брусок </w:t>
            </w:r>
            <w:r>
              <w:rPr>
                <w:rFonts w:ascii="Times New Roman" w:hAnsi="Times New Roman" w:cs="Times New Roman"/>
                <w:bCs/>
                <w:color w:val="000000"/>
              </w:rPr>
              <w:lastRenderedPageBreak/>
              <w:t>для ВТО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9D152F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lastRenderedPageBreak/>
              <w:t>Индивидуально</w:t>
            </w:r>
          </w:p>
        </w:tc>
        <w:tc>
          <w:tcPr>
            <w:tcW w:w="1534" w:type="dxa"/>
            <w:shd w:val="clear" w:color="auto" w:fill="auto"/>
          </w:tcPr>
          <w:p w:rsidR="009D152F" w:rsidRPr="008F6761" w:rsidRDefault="009D152F" w:rsidP="008B49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9D152F" w:rsidRPr="008F6761" w:rsidRDefault="009D152F" w:rsidP="008B4943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lastRenderedPageBreak/>
              <w:t>НА 1-ГО ЭКСПЕРТА (КОНКУРСНАЯ ПЛОЩАДКА</w:t>
            </w:r>
            <w:r w:rsidRPr="00016D32">
              <w:rPr>
                <w:rFonts w:ascii="Times New Roman" w:eastAsia="Times New Roman" w:hAnsi="Times New Roman" w:cs="Times New Roman"/>
                <w:b/>
                <w:lang w:eastAsia="ru-RU"/>
              </w:rPr>
              <w:t>)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 и мебель</w:t>
            </w:r>
          </w:p>
        </w:tc>
      </w:tr>
      <w:tr w:rsidR="00D96B3A" w:rsidRPr="008F6761" w:rsidTr="000B18A2">
        <w:trPr>
          <w:gridAfter w:val="1"/>
          <w:wAfter w:w="74" w:type="dxa"/>
          <w:trHeight w:val="256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</w:rPr>
            </w:pPr>
            <w:r w:rsidRPr="008F6761">
              <w:rPr>
                <w:rFonts w:ascii="Times New Roman" w:hAnsi="Times New Roman" w:cs="Times New Roman"/>
                <w:bCs/>
              </w:rPr>
              <w:t>Ссылка на сайт с тех. характеристиками либо тех. характеристики оборудования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502" w:type="dxa"/>
            <w:shd w:val="clear" w:color="auto" w:fill="auto"/>
          </w:tcPr>
          <w:p w:rsidR="00D96B3A" w:rsidRPr="008F6761" w:rsidRDefault="00B04053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7C1B20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9D152F" w:rsidP="006F60B0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-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ОБЩАЯ ИНФРАСТРУКТУРА КОНКУРСНОЙ ПЛОЩАДКИ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Перечень оборудование, </w:t>
            </w:r>
            <w:r w:rsidRPr="00016D32">
              <w:rPr>
                <w:rFonts w:ascii="Times New Roman" w:eastAsia="Times New Roman" w:hAnsi="Times New Roman" w:cs="Times New Roman"/>
                <w:lang w:eastAsia="ru-RU"/>
              </w:rPr>
              <w:t>инструментов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, средств индивидуальной защиты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 и т.п.</w:t>
            </w:r>
          </w:p>
        </w:tc>
      </w:tr>
      <w:tr w:rsidR="00D96B3A" w:rsidRPr="008F6761" w:rsidTr="000B18A2">
        <w:trPr>
          <w:gridAfter w:val="1"/>
          <w:wAfter w:w="74" w:type="dxa"/>
          <w:trHeight w:val="375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D96B3A" w:rsidRPr="008F6761" w:rsidRDefault="00D96B3A" w:rsidP="00AF4DC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 либо тех. характеристики оборудования</w:t>
            </w:r>
          </w:p>
        </w:tc>
        <w:tc>
          <w:tcPr>
            <w:tcW w:w="1534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308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Кол-во</w:t>
            </w:r>
          </w:p>
        </w:tc>
      </w:tr>
      <w:tr w:rsidR="00C85BD5" w:rsidRPr="008F6761" w:rsidTr="000B18A2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Мешки для мусора 20 литров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C85BD5" w:rsidRPr="008F6761" w:rsidRDefault="007C1B2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-15</w:t>
            </w:r>
          </w:p>
        </w:tc>
      </w:tr>
      <w:tr w:rsidR="00C85BD5" w:rsidRPr="008F6761" w:rsidTr="000B18A2">
        <w:trPr>
          <w:gridAfter w:val="1"/>
          <w:wAfter w:w="74" w:type="dxa"/>
          <w:trHeight w:val="156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Аптечка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C85BD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pteka.ru/simferopol/</w:t>
            </w:r>
          </w:p>
        </w:tc>
        <w:tc>
          <w:tcPr>
            <w:tcW w:w="153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163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Куллер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с водой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C85BD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qua-work.ru/krym</w:t>
            </w:r>
          </w:p>
        </w:tc>
        <w:tc>
          <w:tcPr>
            <w:tcW w:w="153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412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таканы одноразовые (упаковк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0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proofErr w:type="gram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C85BD5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C85BD5" w:rsidRPr="008F6761" w:rsidTr="000B18A2">
        <w:trPr>
          <w:gridAfter w:val="1"/>
          <w:wAfter w:w="74" w:type="dxa"/>
          <w:trHeight w:val="275"/>
        </w:trPr>
        <w:tc>
          <w:tcPr>
            <w:tcW w:w="502" w:type="dxa"/>
            <w:shd w:val="clear" w:color="auto" w:fill="auto"/>
          </w:tcPr>
          <w:p w:rsidR="00C85BD5" w:rsidRPr="00C85BD5" w:rsidRDefault="00C85BD5" w:rsidP="00B04053">
            <w:pPr>
              <w:pStyle w:val="a3"/>
              <w:numPr>
                <w:ilvl w:val="0"/>
                <w:numId w:val="14"/>
              </w:numPr>
              <w:spacing w:after="0" w:line="240" w:lineRule="auto"/>
              <w:ind w:left="454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C85BD5" w:rsidRPr="00C85BD5" w:rsidRDefault="00C85BD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Телевизор с таймером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08" w:type="dxa"/>
            <w:gridSpan w:val="3"/>
            <w:shd w:val="clear" w:color="auto" w:fill="auto"/>
          </w:tcPr>
          <w:p w:rsidR="00C85BD5" w:rsidRPr="008F6761" w:rsidRDefault="00C85BD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ПЕРЕЧЕНЬ ОБОРУДОВАНИЕ ДЛЯ ЭКСПЕРТОВ</w:t>
            </w:r>
          </w:p>
        </w:tc>
      </w:tr>
      <w:tr w:rsidR="00D96B3A" w:rsidRPr="008F6761" w:rsidTr="000B18A2">
        <w:trPr>
          <w:gridAfter w:val="1"/>
          <w:wAfter w:w="74" w:type="dxa"/>
          <w:trHeight w:val="125"/>
        </w:trPr>
        <w:tc>
          <w:tcPr>
            <w:tcW w:w="9362" w:type="dxa"/>
            <w:gridSpan w:val="10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, мебель, канцелярия и т.п.</w:t>
            </w:r>
          </w:p>
        </w:tc>
      </w:tr>
      <w:tr w:rsidR="00D96B3A" w:rsidRPr="008F6761" w:rsidTr="000B18A2">
        <w:trPr>
          <w:gridAfter w:val="2"/>
          <w:wAfter w:w="81" w:type="dxa"/>
          <w:trHeight w:val="375"/>
        </w:trPr>
        <w:tc>
          <w:tcPr>
            <w:tcW w:w="502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758" w:type="dxa"/>
            <w:gridSpan w:val="3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Ссылка на сайт с тех. Характеристиками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,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 либо тех. характеристики оборудования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Ед. измерения</w:t>
            </w:r>
          </w:p>
        </w:tc>
        <w:tc>
          <w:tcPr>
            <w:tcW w:w="1276" w:type="dxa"/>
            <w:shd w:val="clear" w:color="auto" w:fill="auto"/>
          </w:tcPr>
          <w:p w:rsidR="00D96B3A" w:rsidRPr="008F6761" w:rsidRDefault="00D96B3A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 w:rsidRPr="008F6761">
              <w:rPr>
                <w:rFonts w:cs="Times New Roman"/>
              </w:rPr>
              <w:t>Кол-во</w:t>
            </w:r>
          </w:p>
        </w:tc>
      </w:tr>
      <w:tr w:rsidR="00081483" w:rsidRPr="008F6761" w:rsidTr="000B18A2">
        <w:trPr>
          <w:gridAfter w:val="2"/>
          <w:wAfter w:w="81" w:type="dxa"/>
          <w:trHeight w:val="163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оутбук или компьютер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9D152F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ирма 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DELL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0B18A2">
        <w:trPr>
          <w:gridAfter w:val="2"/>
          <w:wAfter w:w="81" w:type="dxa"/>
          <w:trHeight w:val="406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Принте</w:t>
            </w:r>
            <w:r w:rsidR="00B04053">
              <w:rPr>
                <w:rFonts w:ascii="Times New Roman" w:hAnsi="Times New Roman" w:cs="Times New Roman"/>
                <w:sz w:val="24"/>
                <w:szCs w:val="24"/>
              </w:rPr>
              <w:t xml:space="preserve">р (с </w:t>
            </w:r>
            <w:proofErr w:type="spellStart"/>
            <w:proofErr w:type="gram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возмож</w:t>
            </w:r>
            <w:r w:rsidR="00B04053">
              <w:rPr>
                <w:rFonts w:ascii="Times New Roman" w:hAnsi="Times New Roman" w:cs="Times New Roman"/>
                <w:sz w:val="24"/>
                <w:szCs w:val="24"/>
              </w:rPr>
              <w:t>-ностью</w:t>
            </w:r>
            <w:proofErr w:type="spellEnd"/>
            <w:proofErr w:type="gramEnd"/>
            <w:r w:rsidR="00B040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4053">
              <w:rPr>
                <w:rFonts w:ascii="Times New Roman" w:hAnsi="Times New Roman" w:cs="Times New Roman"/>
                <w:sz w:val="24"/>
                <w:szCs w:val="24"/>
              </w:rPr>
              <w:t>ксерокопи-</w:t>
            </w: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рования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МФУ)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9D152F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По возможности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Упаковка бумаги А</w:t>
            </w:r>
            <w:proofErr w:type="gram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4D6E48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Ручки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4D6E48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081483" w:rsidRPr="008F6761" w:rsidTr="000B18A2">
        <w:trPr>
          <w:gridAfter w:val="2"/>
          <w:wAfter w:w="81" w:type="dxa"/>
          <w:trHeight w:val="275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Удлинитель с проводом 3 метра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9D152F" w:rsidP="00323F41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Файлы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Калькулятор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Планшеты с зажимом 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Карандаши 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</w:tr>
      <w:tr w:rsidR="009C1935" w:rsidRPr="008F6761" w:rsidTr="000B18A2">
        <w:trPr>
          <w:gridAfter w:val="2"/>
          <w:wAfter w:w="81" w:type="dxa"/>
          <w:trHeight w:val="275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абор цветных маркеров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Ластики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9C1935" w:rsidRPr="008F6761" w:rsidTr="000B18A2">
        <w:trPr>
          <w:gridAfter w:val="2"/>
          <w:wAfter w:w="81" w:type="dxa"/>
          <w:trHeight w:val="275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Точилка для карандашей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Ножницы канцелярские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теплер</w:t>
            </w:r>
            <w:proofErr w:type="spellEnd"/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с набором скоб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44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котч узкий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C1935" w:rsidRPr="008F6761" w:rsidTr="000B18A2">
        <w:trPr>
          <w:gridAfter w:val="2"/>
          <w:wAfter w:w="81" w:type="dxa"/>
          <w:trHeight w:val="281"/>
        </w:trPr>
        <w:tc>
          <w:tcPr>
            <w:tcW w:w="502" w:type="dxa"/>
            <w:shd w:val="clear" w:color="auto" w:fill="auto"/>
          </w:tcPr>
          <w:p w:rsidR="009C1935" w:rsidRPr="00C85BD5" w:rsidRDefault="009C1935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C1935" w:rsidRPr="00C85BD5" w:rsidRDefault="009C1935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Скотч широкий прозрачный 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C1935" w:rsidRDefault="009C1935" w:rsidP="00323F41">
            <w:pPr>
              <w:ind w:right="-108"/>
              <w:jc w:val="center"/>
            </w:pPr>
            <w:r w:rsidRPr="00B63C96">
              <w:rPr>
                <w:rFonts w:ascii="Arial" w:hAnsi="Arial" w:cs="Arial"/>
                <w:color w:val="006621"/>
                <w:shd w:val="clear" w:color="auto" w:fill="FFFFFF"/>
              </w:rPr>
              <w:t>https://kants.ru.com/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C1935" w:rsidRPr="008F6761" w:rsidRDefault="009C1935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8F6761" w:rsidTr="000B18A2">
        <w:trPr>
          <w:gridAfter w:val="2"/>
          <w:wAfter w:w="81" w:type="dxa"/>
          <w:trHeight w:val="394"/>
        </w:trPr>
        <w:tc>
          <w:tcPr>
            <w:tcW w:w="502" w:type="dxa"/>
            <w:shd w:val="clear" w:color="auto" w:fill="auto"/>
          </w:tcPr>
          <w:p w:rsidR="009D152F" w:rsidRPr="00C85BD5" w:rsidRDefault="009D152F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D152F" w:rsidRPr="00C85BD5" w:rsidRDefault="009D152F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Салфетки бумажные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D152F" w:rsidRDefault="009D152F" w:rsidP="00B04053">
            <w:pPr>
              <w:ind w:right="-108"/>
              <w:jc w:val="center"/>
            </w:pPr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59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9D152F" w:rsidRPr="008F6761" w:rsidTr="000B18A2">
        <w:trPr>
          <w:gridAfter w:val="2"/>
          <w:wAfter w:w="81" w:type="dxa"/>
          <w:trHeight w:val="387"/>
        </w:trPr>
        <w:tc>
          <w:tcPr>
            <w:tcW w:w="502" w:type="dxa"/>
            <w:shd w:val="clear" w:color="auto" w:fill="auto"/>
          </w:tcPr>
          <w:p w:rsidR="009D152F" w:rsidRPr="00C85BD5" w:rsidRDefault="009D152F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9D152F" w:rsidRPr="00C85BD5" w:rsidRDefault="009D152F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Чайник электрический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9D152F" w:rsidRDefault="009D152F" w:rsidP="00B04053">
            <w:pPr>
              <w:ind w:right="-108"/>
              <w:jc w:val="center"/>
            </w:pPr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 w:rsidRPr="00E91A15"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59" w:type="dxa"/>
            <w:gridSpan w:val="2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9D152F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0B18A2">
        <w:trPr>
          <w:gridAfter w:val="2"/>
          <w:wAfter w:w="81" w:type="dxa"/>
          <w:trHeight w:val="275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Одноразовые чашки (упаковка)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0B18A2">
        <w:trPr>
          <w:gridAfter w:val="2"/>
          <w:wAfter w:w="81" w:type="dxa"/>
          <w:trHeight w:val="156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Кулер с водой 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9C1935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>https://aqua-work.ru/krym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0B18A2">
        <w:trPr>
          <w:gridAfter w:val="2"/>
          <w:wAfter w:w="81" w:type="dxa"/>
          <w:trHeight w:val="650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C85BD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>Чай, кофе, сахар, молоко, конфеты, печенье.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323F41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0B18A2">
            <w:pPr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81483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 ассортименте</w:t>
            </w:r>
          </w:p>
        </w:tc>
        <w:tc>
          <w:tcPr>
            <w:tcW w:w="1276" w:type="dxa"/>
            <w:shd w:val="clear" w:color="auto" w:fill="auto"/>
          </w:tcPr>
          <w:p w:rsidR="00081483" w:rsidRPr="00081483" w:rsidRDefault="00081483" w:rsidP="000B18A2">
            <w:pPr>
              <w:spacing w:line="240" w:lineRule="auto"/>
              <w:ind w:left="-107"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 количеству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экспертов</w:t>
            </w:r>
          </w:p>
        </w:tc>
      </w:tr>
      <w:tr w:rsidR="00081483" w:rsidRPr="008F6761" w:rsidTr="000B18A2">
        <w:trPr>
          <w:gridAfter w:val="2"/>
          <w:wAfter w:w="81" w:type="dxa"/>
          <w:trHeight w:val="238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85BD5">
              <w:rPr>
                <w:rFonts w:ascii="Times New Roman" w:hAnsi="Times New Roman" w:cs="Times New Roman"/>
                <w:sz w:val="24"/>
                <w:szCs w:val="24"/>
              </w:rPr>
              <w:t xml:space="preserve"> Доступ в интернет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</w:tr>
      <w:tr w:rsidR="00081483" w:rsidRPr="008F6761" w:rsidTr="000B18A2">
        <w:trPr>
          <w:gridAfter w:val="2"/>
          <w:wAfter w:w="81" w:type="dxa"/>
          <w:trHeight w:val="250"/>
        </w:trPr>
        <w:tc>
          <w:tcPr>
            <w:tcW w:w="502" w:type="dxa"/>
            <w:shd w:val="clear" w:color="auto" w:fill="auto"/>
          </w:tcPr>
          <w:p w:rsidR="00081483" w:rsidRPr="00C85BD5" w:rsidRDefault="00081483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081483" w:rsidRPr="00C85BD5" w:rsidRDefault="00081483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Корзина для мусора</w:t>
            </w:r>
          </w:p>
        </w:tc>
        <w:tc>
          <w:tcPr>
            <w:tcW w:w="3260" w:type="dxa"/>
            <w:gridSpan w:val="2"/>
            <w:shd w:val="clear" w:color="auto" w:fill="auto"/>
          </w:tcPr>
          <w:p w:rsidR="00081483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59" w:type="dxa"/>
            <w:gridSpan w:val="2"/>
            <w:shd w:val="clear" w:color="auto" w:fill="auto"/>
          </w:tcPr>
          <w:p w:rsidR="00081483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081483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6F60B0" w:rsidRPr="008F6761" w:rsidTr="000B18A2">
        <w:trPr>
          <w:gridAfter w:val="2"/>
          <w:wAfter w:w="81" w:type="dxa"/>
          <w:trHeight w:val="238"/>
        </w:trPr>
        <w:tc>
          <w:tcPr>
            <w:tcW w:w="502" w:type="dxa"/>
            <w:shd w:val="clear" w:color="auto" w:fill="auto"/>
          </w:tcPr>
          <w:p w:rsidR="006F60B0" w:rsidRPr="00C85BD5" w:rsidRDefault="006F60B0" w:rsidP="00B04053">
            <w:pPr>
              <w:pStyle w:val="a3"/>
              <w:numPr>
                <w:ilvl w:val="0"/>
                <w:numId w:val="15"/>
              </w:numPr>
              <w:spacing w:after="0" w:line="240" w:lineRule="auto"/>
              <w:ind w:left="397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758" w:type="dxa"/>
            <w:gridSpan w:val="3"/>
            <w:shd w:val="clear" w:color="auto" w:fill="auto"/>
          </w:tcPr>
          <w:p w:rsidR="006F60B0" w:rsidRPr="00081483" w:rsidRDefault="006F60B0" w:rsidP="006F60B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0B0">
              <w:rPr>
                <w:rFonts w:ascii="Times New Roman" w:hAnsi="Times New Roman" w:cs="Times New Roman"/>
                <w:sz w:val="24"/>
                <w:szCs w:val="24"/>
              </w:rPr>
              <w:t>элекророзет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proofErr w:type="spellEnd"/>
          </w:p>
        </w:tc>
        <w:tc>
          <w:tcPr>
            <w:tcW w:w="3260" w:type="dxa"/>
            <w:gridSpan w:val="2"/>
            <w:shd w:val="clear" w:color="auto" w:fill="auto"/>
          </w:tcPr>
          <w:p w:rsidR="006F60B0" w:rsidRPr="008F6761" w:rsidRDefault="009D152F" w:rsidP="00B04053">
            <w:pPr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6F60B0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:rsidR="006F60B0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</w:tr>
      <w:tr w:rsidR="00081483" w:rsidRPr="008F6761" w:rsidTr="000B18A2">
        <w:trPr>
          <w:trHeight w:val="125"/>
        </w:trPr>
        <w:tc>
          <w:tcPr>
            <w:tcW w:w="9436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  <w:b/>
                <w:bCs/>
                <w:color w:val="FF0000"/>
                <w:sz w:val="20"/>
                <w:szCs w:val="20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КОМНАТА УЧАСТНИКОВ</w:t>
            </w:r>
          </w:p>
        </w:tc>
      </w:tr>
      <w:tr w:rsidR="00081483" w:rsidRPr="008F6761" w:rsidTr="000B18A2">
        <w:trPr>
          <w:trHeight w:val="125"/>
        </w:trPr>
        <w:tc>
          <w:tcPr>
            <w:tcW w:w="9436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Перечень оборудования, мебель, канцелярия и т.п.</w:t>
            </w:r>
          </w:p>
        </w:tc>
      </w:tr>
      <w:tr w:rsidR="006F60B0" w:rsidRPr="008F6761" w:rsidTr="000B18A2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Вешалка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6F60B0" w:rsidRPr="008F6761" w:rsidRDefault="00323F41" w:rsidP="000814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4"/>
            <w:shd w:val="clear" w:color="auto" w:fill="auto"/>
          </w:tcPr>
          <w:p w:rsidR="006F60B0" w:rsidRPr="00081483" w:rsidRDefault="006F60B0" w:rsidP="0096728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6F60B0" w:rsidRPr="008F6761" w:rsidTr="000B18A2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  <w:r w:rsidR="009D152F">
              <w:rPr>
                <w:rFonts w:ascii="Times New Roman" w:hAnsi="Times New Roman" w:cs="Times New Roman"/>
                <w:sz w:val="24"/>
                <w:szCs w:val="24"/>
              </w:rPr>
              <w:t xml:space="preserve"> ученические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6F60B0" w:rsidRPr="008F6761" w:rsidRDefault="00323F41" w:rsidP="000814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4"/>
            <w:shd w:val="clear" w:color="auto" w:fill="auto"/>
          </w:tcPr>
          <w:p w:rsidR="006F60B0" w:rsidRPr="00081483" w:rsidRDefault="006F60B0" w:rsidP="0096728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6F60B0" w:rsidRPr="008F6761" w:rsidTr="000B18A2">
        <w:trPr>
          <w:trHeight w:val="412"/>
        </w:trPr>
        <w:tc>
          <w:tcPr>
            <w:tcW w:w="502" w:type="dxa"/>
            <w:shd w:val="clear" w:color="auto" w:fill="auto"/>
          </w:tcPr>
          <w:p w:rsidR="006F60B0" w:rsidRPr="00081483" w:rsidRDefault="006F60B0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6F60B0" w:rsidRPr="00081483" w:rsidRDefault="006F60B0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Столы</w:t>
            </w:r>
            <w:r w:rsidR="009D152F">
              <w:rPr>
                <w:rFonts w:ascii="Times New Roman" w:hAnsi="Times New Roman" w:cs="Times New Roman"/>
                <w:sz w:val="24"/>
                <w:szCs w:val="24"/>
              </w:rPr>
              <w:t xml:space="preserve"> ученические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6F60B0" w:rsidRPr="008F6761" w:rsidRDefault="00323F41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-</w:t>
            </w:r>
          </w:p>
        </w:tc>
        <w:tc>
          <w:tcPr>
            <w:tcW w:w="1534" w:type="dxa"/>
            <w:shd w:val="clear" w:color="auto" w:fill="auto"/>
          </w:tcPr>
          <w:p w:rsidR="006F60B0" w:rsidRDefault="006F60B0" w:rsidP="006F60B0">
            <w:pPr>
              <w:jc w:val="center"/>
            </w:pPr>
            <w:proofErr w:type="spellStart"/>
            <w:proofErr w:type="gramStart"/>
            <w:r w:rsidRPr="00E6579E"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4"/>
            <w:shd w:val="clear" w:color="auto" w:fill="auto"/>
          </w:tcPr>
          <w:p w:rsidR="006F60B0" w:rsidRPr="00081483" w:rsidRDefault="006F60B0" w:rsidP="0096728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081483" w:rsidRPr="008F6761" w:rsidTr="000B18A2">
        <w:trPr>
          <w:trHeight w:val="275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Чайник электрический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</w:tr>
      <w:tr w:rsidR="00081483" w:rsidRPr="008F6761" w:rsidTr="000B18A2">
        <w:trPr>
          <w:trHeight w:val="268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Одноразовые чашки (упаковка)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Arial" w:hAnsi="Arial" w:cs="Arial"/>
                <w:color w:val="006621"/>
                <w:shd w:val="clear" w:color="auto" w:fill="FFFFFF"/>
              </w:rPr>
              <w:t xml:space="preserve">comoda.com.ua › Каталог › </w:t>
            </w:r>
            <w:proofErr w:type="spellStart"/>
            <w:r>
              <w:rPr>
                <w:rFonts w:ascii="Arial" w:hAnsi="Arial" w:cs="Arial"/>
                <w:color w:val="006621"/>
                <w:shd w:val="clear" w:color="auto" w:fill="FFFFFF"/>
              </w:rPr>
              <w:t>Хозтовары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lang w:eastAsia="ru-RU"/>
              </w:rPr>
              <w:t>шт</w:t>
            </w:r>
            <w:proofErr w:type="spellEnd"/>
            <w:proofErr w:type="gramEnd"/>
          </w:p>
        </w:tc>
        <w:tc>
          <w:tcPr>
            <w:tcW w:w="1382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</w:tr>
      <w:tr w:rsidR="00081483" w:rsidRPr="008F6761" w:rsidTr="000B18A2">
        <w:trPr>
          <w:trHeight w:val="575"/>
        </w:trPr>
        <w:tc>
          <w:tcPr>
            <w:tcW w:w="502" w:type="dxa"/>
            <w:shd w:val="clear" w:color="auto" w:fill="auto"/>
          </w:tcPr>
          <w:p w:rsidR="00081483" w:rsidRPr="00081483" w:rsidRDefault="00081483" w:rsidP="00B04053">
            <w:pPr>
              <w:pStyle w:val="a3"/>
              <w:numPr>
                <w:ilvl w:val="0"/>
                <w:numId w:val="18"/>
              </w:numPr>
              <w:spacing w:after="0" w:line="240" w:lineRule="auto"/>
              <w:ind w:left="454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130" w:type="dxa"/>
            <w:shd w:val="clear" w:color="auto" w:fill="auto"/>
          </w:tcPr>
          <w:p w:rsidR="00081483" w:rsidRPr="00081483" w:rsidRDefault="00081483" w:rsidP="000814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hAnsi="Times New Roman" w:cs="Times New Roman"/>
                <w:sz w:val="24"/>
                <w:szCs w:val="24"/>
              </w:rPr>
              <w:t>Чай, кофе, сахар, молоко, конфеты, печенье.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534" w:type="dxa"/>
            <w:shd w:val="clear" w:color="auto" w:fill="auto"/>
          </w:tcPr>
          <w:p w:rsidR="00081483" w:rsidRPr="008F6761" w:rsidRDefault="006F60B0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В ассортименте</w:t>
            </w:r>
          </w:p>
        </w:tc>
        <w:tc>
          <w:tcPr>
            <w:tcW w:w="1382" w:type="dxa"/>
            <w:gridSpan w:val="4"/>
            <w:shd w:val="clear" w:color="auto" w:fill="auto"/>
          </w:tcPr>
          <w:p w:rsidR="00081483" w:rsidRPr="00081483" w:rsidRDefault="00081483" w:rsidP="0096728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81483">
              <w:rPr>
                <w:rFonts w:ascii="Times New Roman" w:eastAsia="Calibri" w:hAnsi="Times New Roman" w:cs="Times New Roman"/>
                <w:sz w:val="24"/>
                <w:szCs w:val="24"/>
              </w:rPr>
              <w:t>по количеству участников</w:t>
            </w:r>
          </w:p>
        </w:tc>
      </w:tr>
      <w:tr w:rsidR="00081483" w:rsidRPr="008F6761" w:rsidTr="000B18A2">
        <w:trPr>
          <w:trHeight w:val="125"/>
        </w:trPr>
        <w:tc>
          <w:tcPr>
            <w:tcW w:w="9436" w:type="dxa"/>
            <w:gridSpan w:val="11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b/>
                <w:lang w:eastAsia="ru-RU"/>
              </w:rPr>
              <w:t>ДОПОЛНИТЕЛЬНЫЕ ТРЕБОВАНИЯ/КОММЕНТАРИИ</w:t>
            </w:r>
          </w:p>
        </w:tc>
      </w:tr>
      <w:tr w:rsidR="00081483" w:rsidRPr="008F6761" w:rsidTr="000B18A2">
        <w:trPr>
          <w:trHeight w:val="125"/>
        </w:trPr>
        <w:tc>
          <w:tcPr>
            <w:tcW w:w="9436" w:type="dxa"/>
            <w:gridSpan w:val="11"/>
            <w:shd w:val="clear" w:color="auto" w:fill="auto"/>
          </w:tcPr>
          <w:p w:rsidR="00081483" w:rsidRPr="008922EE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eastAsia="ru-RU"/>
              </w:rPr>
              <w:t>Количесто</w:t>
            </w:r>
            <w:proofErr w:type="spellEnd"/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 точек питания и их характеристики</w:t>
            </w:r>
          </w:p>
        </w:tc>
      </w:tr>
      <w:tr w:rsidR="00081483" w:rsidRPr="008F6761" w:rsidTr="000B18A2">
        <w:trPr>
          <w:trHeight w:val="131"/>
        </w:trPr>
        <w:tc>
          <w:tcPr>
            <w:tcW w:w="502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№</w:t>
            </w:r>
          </w:p>
        </w:tc>
        <w:tc>
          <w:tcPr>
            <w:tcW w:w="2130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>Наименование</w:t>
            </w: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ab/>
            </w:r>
          </w:p>
        </w:tc>
        <w:tc>
          <w:tcPr>
            <w:tcW w:w="3888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8F6761">
              <w:rPr>
                <w:rFonts w:ascii="Times New Roman" w:eastAsia="Times New Roman" w:hAnsi="Times New Roman" w:cs="Times New Roman"/>
                <w:lang w:eastAsia="ru-RU"/>
              </w:rPr>
              <w:t xml:space="preserve">Тех. характеристики </w:t>
            </w:r>
          </w:p>
        </w:tc>
        <w:tc>
          <w:tcPr>
            <w:tcW w:w="153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382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</w:p>
        </w:tc>
      </w:tr>
      <w:tr w:rsidR="00081483" w:rsidRPr="008F6761" w:rsidTr="000B18A2">
        <w:trPr>
          <w:trHeight w:val="637"/>
        </w:trPr>
        <w:tc>
          <w:tcPr>
            <w:tcW w:w="502" w:type="dxa"/>
            <w:shd w:val="clear" w:color="auto" w:fill="auto"/>
          </w:tcPr>
          <w:p w:rsidR="00081483" w:rsidRPr="008F6761" w:rsidRDefault="009D152F" w:rsidP="009D15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130" w:type="dxa"/>
            <w:shd w:val="clear" w:color="auto" w:fill="auto"/>
          </w:tcPr>
          <w:p w:rsidR="00081483" w:rsidRPr="008F6761" w:rsidRDefault="009D152F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толовая для питания участников</w:t>
            </w:r>
            <w:r w:rsidR="001F578A">
              <w:rPr>
                <w:rFonts w:ascii="Times New Roman" w:eastAsia="Times New Roman" w:hAnsi="Times New Roman" w:cs="Times New Roman"/>
                <w:lang w:eastAsia="ru-RU"/>
              </w:rPr>
              <w:t>, экспертов, волонтёров</w:t>
            </w:r>
          </w:p>
        </w:tc>
        <w:tc>
          <w:tcPr>
            <w:tcW w:w="3888" w:type="dxa"/>
            <w:gridSpan w:val="4"/>
            <w:shd w:val="clear" w:color="auto" w:fill="auto"/>
          </w:tcPr>
          <w:p w:rsidR="00081483" w:rsidRPr="008F6761" w:rsidRDefault="001F578A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толовая </w:t>
            </w:r>
            <w:proofErr w:type="spellStart"/>
            <w:r>
              <w:rPr>
                <w:rFonts w:ascii="Times New Roman" w:eastAsia="Times New Roman" w:hAnsi="Times New Roman" w:cs="Times New Roman"/>
                <w:lang w:eastAsia="ru-RU"/>
              </w:rPr>
              <w:t>СКСОиД</w:t>
            </w:r>
            <w:proofErr w:type="spellEnd"/>
          </w:p>
        </w:tc>
        <w:tc>
          <w:tcPr>
            <w:tcW w:w="1534" w:type="dxa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382" w:type="dxa"/>
            <w:gridSpan w:val="4"/>
            <w:shd w:val="clear" w:color="auto" w:fill="auto"/>
          </w:tcPr>
          <w:p w:rsidR="00081483" w:rsidRPr="008F6761" w:rsidRDefault="00081483" w:rsidP="006F60B0">
            <w:pPr>
              <w:spacing w:after="0" w:line="240" w:lineRule="auto"/>
              <w:jc w:val="center"/>
              <w:rPr>
                <w:rFonts w:cs="Times New Roman"/>
              </w:rPr>
            </w:pPr>
          </w:p>
        </w:tc>
      </w:tr>
    </w:tbl>
    <w:p w:rsidR="008922EE" w:rsidRPr="001F578A" w:rsidRDefault="008922EE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F578A" w:rsidRDefault="001F578A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F578A" w:rsidRDefault="001F578A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F578A" w:rsidRDefault="001F578A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B04053" w:rsidRDefault="00B04053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67281" w:rsidRDefault="00967281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B04053" w:rsidRDefault="00B04053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F578A" w:rsidRDefault="001F578A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176EDF" w:rsidRPr="004525B9" w:rsidRDefault="00176EDF" w:rsidP="009317AF">
      <w:pPr>
        <w:spacing w:after="0" w:line="240" w:lineRule="auto"/>
        <w:ind w:firstLine="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4. Схемы оснащения</w:t>
      </w:r>
      <w:r w:rsidR="009317AF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(приложение 2) </w:t>
      </w: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рабочих мест с учетом основных нозологий.</w:t>
      </w:r>
    </w:p>
    <w:p w:rsidR="0007333F" w:rsidRPr="004525B9" w:rsidRDefault="0007333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Style w:val="a4"/>
        <w:tblW w:w="9571" w:type="dxa"/>
        <w:tblInd w:w="392" w:type="dxa"/>
        <w:tblLook w:val="04A0" w:firstRow="1" w:lastRow="0" w:firstColumn="1" w:lastColumn="0" w:noHBand="0" w:noVBand="1"/>
      </w:tblPr>
      <w:tblGrid>
        <w:gridCol w:w="1925"/>
        <w:gridCol w:w="1249"/>
        <w:gridCol w:w="2667"/>
        <w:gridCol w:w="3730"/>
      </w:tblGrid>
      <w:tr w:rsidR="00882795" w:rsidTr="00323F41">
        <w:tc>
          <w:tcPr>
            <w:tcW w:w="1925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1249" w:type="dxa"/>
          </w:tcPr>
          <w:p w:rsidR="00882795" w:rsidRPr="008922EE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8922EE">
              <w:rPr>
                <w:rFonts w:ascii="Times New Roman" w:eastAsia="Times New Roman" w:hAnsi="Times New Roman" w:cs="Times New Roman"/>
                <w:b/>
                <w:lang w:eastAsia="ru-RU"/>
              </w:rPr>
              <w:t>Площадь, м.кв.</w:t>
            </w:r>
          </w:p>
        </w:tc>
        <w:tc>
          <w:tcPr>
            <w:tcW w:w="2667" w:type="dxa"/>
          </w:tcPr>
          <w:p w:rsidR="00882795" w:rsidRPr="008922EE" w:rsidRDefault="00882795" w:rsidP="00882795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 xml:space="preserve">Ширина прохода между рабочими местами,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м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.</w:t>
            </w:r>
          </w:p>
        </w:tc>
        <w:tc>
          <w:tcPr>
            <w:tcW w:w="3730" w:type="dxa"/>
          </w:tcPr>
          <w:p w:rsidR="00882795" w:rsidRPr="00882795" w:rsidRDefault="00882795" w:rsidP="00882795">
            <w:pPr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8922EE">
              <w:rPr>
                <w:rFonts w:ascii="Times New Roman" w:eastAsia="Times New Roman" w:hAnsi="Times New Roman" w:cs="Times New Roman"/>
                <w:b/>
                <w:lang w:eastAsia="ru-RU"/>
              </w:rPr>
              <w:t>Специализированное оборудование</w:t>
            </w:r>
            <w:r>
              <w:rPr>
                <w:rFonts w:ascii="Times New Roman" w:eastAsia="Times New Roman" w:hAnsi="Times New Roman" w:cs="Times New Roman"/>
                <w:b/>
                <w:lang w:eastAsia="ru-RU"/>
              </w:rPr>
              <w:t>, количество.*</w:t>
            </w:r>
          </w:p>
        </w:tc>
      </w:tr>
      <w:tr w:rsidR="00882795" w:rsidTr="00323F41">
        <w:tc>
          <w:tcPr>
            <w:tcW w:w="1925" w:type="dxa"/>
          </w:tcPr>
          <w:p w:rsidR="00882795" w:rsidRPr="0007333F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7333F">
              <w:rPr>
                <w:rFonts w:ascii="Times New Roman" w:eastAsia="Times New Roman" w:hAnsi="Times New Roman" w:cs="Times New Roman"/>
                <w:b/>
                <w:lang w:eastAsia="ru-RU"/>
              </w:rPr>
              <w:t>Рабочее место участника с нарушением слуха</w:t>
            </w:r>
          </w:p>
        </w:tc>
        <w:tc>
          <w:tcPr>
            <w:tcW w:w="1249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2667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3730" w:type="dxa"/>
          </w:tcPr>
          <w:p w:rsidR="00882795" w:rsidRDefault="008B4943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Не требуется</w:t>
            </w:r>
          </w:p>
        </w:tc>
      </w:tr>
      <w:tr w:rsidR="00882795" w:rsidTr="00323F41">
        <w:tc>
          <w:tcPr>
            <w:tcW w:w="1925" w:type="dxa"/>
          </w:tcPr>
          <w:p w:rsidR="00882795" w:rsidRPr="0007333F" w:rsidRDefault="00882795" w:rsidP="008922EE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7333F">
              <w:rPr>
                <w:rFonts w:ascii="Times New Roman" w:eastAsia="Times New Roman" w:hAnsi="Times New Roman" w:cs="Times New Roman"/>
                <w:b/>
                <w:lang w:eastAsia="ru-RU"/>
              </w:rPr>
              <w:t>Рабочее место участника с соматическими заболеваниями</w:t>
            </w:r>
          </w:p>
          <w:p w:rsidR="00882795" w:rsidRPr="0007333F" w:rsidRDefault="00882795" w:rsidP="008922EE">
            <w:pPr>
              <w:jc w:val="both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1249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2667" w:type="dxa"/>
          </w:tcPr>
          <w:p w:rsidR="00882795" w:rsidRDefault="00882795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3730" w:type="dxa"/>
          </w:tcPr>
          <w:p w:rsidR="00882795" w:rsidRDefault="00006057" w:rsidP="00176EDF">
            <w:pPr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Не требуется</w:t>
            </w:r>
          </w:p>
        </w:tc>
      </w:tr>
    </w:tbl>
    <w:p w:rsidR="00882795" w:rsidRDefault="00882795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Pr="00182BF0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4525B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5</w:t>
      </w:r>
      <w:r w:rsidRPr="00182BF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 Требования охраны труда и техники безопасности</w:t>
      </w:r>
    </w:p>
    <w:p w:rsidR="009317AF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W w:w="9606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88"/>
        <w:gridCol w:w="2118"/>
      </w:tblGrid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личество (</w:t>
            </w:r>
            <w:proofErr w:type="spellStart"/>
            <w:proofErr w:type="gramStart"/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шт</w:t>
            </w:r>
            <w:proofErr w:type="spellEnd"/>
            <w:proofErr w:type="gramEnd"/>
            <w:r w:rsidRPr="006F60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)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участник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участник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эксперт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эксперт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Футболка с логотипом </w:t>
            </w:r>
            <w:proofErr w:type="spellStart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главного эксперт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Огнетушитель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Диэлектрические коврики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количеству участников</w:t>
            </w: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60B0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Вся электропроводка должна быть скрыта в уровень пола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317AF" w:rsidRPr="006F60B0" w:rsidTr="00323F41">
        <w:tc>
          <w:tcPr>
            <w:tcW w:w="7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240" w:lineRule="auto"/>
              <w:ind w:left="414" w:hanging="357"/>
              <w:contextualSpacing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Инструкции по охране труда на стенде</w:t>
            </w:r>
          </w:p>
        </w:tc>
        <w:tc>
          <w:tcPr>
            <w:tcW w:w="2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7AF" w:rsidRPr="006F60B0" w:rsidRDefault="009317AF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1 экземпляру</w:t>
            </w:r>
          </w:p>
        </w:tc>
      </w:tr>
    </w:tbl>
    <w:p w:rsidR="009317AF" w:rsidRPr="00182BF0" w:rsidRDefault="009317AF" w:rsidP="009317A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B04053" w:rsidRDefault="00B04053" w:rsidP="00B04053"/>
    <w:p w:rsidR="00B04053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right"/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  <w:t>Приложение 1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right"/>
        <w:rPr>
          <w:rFonts w:ascii="Times New Roman CYR" w:eastAsiaTheme="minorEastAsia" w:hAnsi="Times New Roman CYR" w:cs="Times New Roman CYR"/>
          <w:i/>
          <w:iCs/>
          <w:sz w:val="28"/>
          <w:szCs w:val="28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Times New Roman CYR" w:eastAsiaTheme="minorEastAsia" w:hAnsi="Times New Roman CYR" w:cs="Times New Roman CYR"/>
          <w:b/>
          <w:bCs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b/>
          <w:bCs/>
          <w:sz w:val="28"/>
          <w:szCs w:val="28"/>
          <w:lang w:eastAsia="ru-RU"/>
        </w:rPr>
        <w:t>Технический рисунок модели платья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  <w:r>
        <w:object w:dxaOrig="10564" w:dyaOrig="6903">
          <v:shape id="_x0000_i1025" type="#_x0000_t75" style="width:401.95pt;height:380.65pt" o:ole="">
            <v:imagedata r:id="rId9" o:title=""/>
          </v:shape>
          <o:OLEObject Type="Embed" ProgID="Visio.Drawing.11" ShapeID="_x0000_i1025" DrawAspect="Content" ObjectID="_1619349423" r:id="rId10"/>
        </w:objec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jc w:val="center"/>
        <w:rPr>
          <w:rFonts w:ascii="Calibri" w:eastAsiaTheme="minorEastAsia" w:hAnsi="Calibri" w:cs="Calibri"/>
          <w:lang w:eastAsia="ru-RU"/>
        </w:rPr>
      </w:pPr>
    </w:p>
    <w:p w:rsidR="00B04053" w:rsidRDefault="00B04053" w:rsidP="00B04053">
      <w:pPr>
        <w:widowControl w:val="0"/>
        <w:autoSpaceDE w:val="0"/>
        <w:autoSpaceDN w:val="0"/>
        <w:adjustRightInd w:val="0"/>
        <w:spacing w:line="240" w:lineRule="auto"/>
        <w:ind w:firstLine="567"/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</w:pPr>
      <w:r w:rsidRPr="001F578A"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  <w:t xml:space="preserve">            а) Вид модели спереди   </w:t>
      </w:r>
      <w:r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  <w:t xml:space="preserve">             б) Вид модели сзади</w:t>
      </w: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line="240" w:lineRule="auto"/>
        <w:ind w:firstLine="567"/>
        <w:rPr>
          <w:rFonts w:ascii="Times New Roman CYR" w:eastAsiaTheme="minorEastAsia" w:hAnsi="Times New Roman CYR" w:cs="Times New Roman CYR"/>
          <w:color w:val="000000"/>
          <w:sz w:val="28"/>
          <w:szCs w:val="28"/>
          <w:lang w:eastAsia="ru-RU"/>
        </w:rPr>
      </w:pPr>
    </w:p>
    <w:p w:rsidR="00B04053" w:rsidRPr="001F578A" w:rsidRDefault="00B04053" w:rsidP="00B04053">
      <w:pPr>
        <w:widowControl w:val="0"/>
        <w:autoSpaceDE w:val="0"/>
        <w:autoSpaceDN w:val="0"/>
        <w:adjustRightInd w:val="0"/>
        <w:spacing w:after="160" w:line="259" w:lineRule="atLeast"/>
        <w:ind w:left="720"/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</w:pPr>
      <w:r w:rsidRPr="001F578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Спецификация деталей кроя</w:t>
      </w:r>
      <w:r w:rsidRPr="001F578A">
        <w:rPr>
          <w:rFonts w:ascii="Times New Roman" w:eastAsiaTheme="minorEastAsia" w:hAnsi="Times New Roman" w:cs="Times New Roman"/>
          <w:color w:val="000000"/>
          <w:sz w:val="26"/>
          <w:szCs w:val="26"/>
          <w:lang w:eastAsia="ru-RU"/>
        </w:rPr>
        <w:t xml:space="preserve"> </w:t>
      </w:r>
      <w:r w:rsidRPr="001F578A">
        <w:rPr>
          <w:rFonts w:ascii="Times New Roman" w:eastAsiaTheme="minorEastAsia" w:hAnsi="Times New Roman" w:cs="Times New Roman"/>
          <w:color w:val="000000"/>
          <w:sz w:val="28"/>
          <w:szCs w:val="28"/>
          <w:lang w:eastAsia="ru-RU"/>
        </w:rPr>
        <w:t>платья</w:t>
      </w:r>
    </w:p>
    <w:tbl>
      <w:tblPr>
        <w:tblW w:w="9543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851"/>
        <w:gridCol w:w="4678"/>
        <w:gridCol w:w="4014"/>
      </w:tblGrid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Наименование детал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Количество деталей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 xml:space="preserve">Перед 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 xml:space="preserve">1 деталь 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Спинка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 детали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Пояс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 со сгибом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Обтачка горловины спинк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Обтачка горловины полочки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1 деталь</w:t>
            </w:r>
          </w:p>
        </w:tc>
      </w:tr>
      <w:tr w:rsidR="00B04053" w:rsidRPr="001F578A" w:rsidTr="00323F41">
        <w:trPr>
          <w:trHeight w:val="330"/>
        </w:trPr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</w:p>
        </w:tc>
        <w:tc>
          <w:tcPr>
            <w:tcW w:w="46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Манжета</w:t>
            </w:r>
          </w:p>
        </w:tc>
        <w:tc>
          <w:tcPr>
            <w:tcW w:w="40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000000" w:fill="FFFFFF"/>
          </w:tcPr>
          <w:p w:rsidR="00B04053" w:rsidRPr="001F578A" w:rsidRDefault="00B04053" w:rsidP="00D46EB1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1F578A">
              <w:rPr>
                <w:rFonts w:ascii="Times New Roman" w:eastAsiaTheme="minorEastAsia" w:hAnsi="Times New Roman" w:cs="Times New Roman"/>
                <w:color w:val="000000"/>
                <w:sz w:val="26"/>
                <w:szCs w:val="26"/>
                <w:lang w:eastAsia="ru-RU"/>
              </w:rPr>
              <w:t>2 детали</w:t>
            </w:r>
          </w:p>
        </w:tc>
      </w:tr>
    </w:tbl>
    <w:p w:rsidR="00B04053" w:rsidRDefault="00B04053" w:rsidP="00B04053"/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176ED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317AF" w:rsidRDefault="009317AF" w:rsidP="009317AF">
      <w:pPr>
        <w:spacing w:after="0" w:line="240" w:lineRule="auto"/>
        <w:ind w:firstLine="708"/>
        <w:jc w:val="right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Приложение</w:t>
      </w:r>
      <w:proofErr w:type="gramStart"/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2</w:t>
      </w:r>
      <w:proofErr w:type="gramEnd"/>
    </w:p>
    <w:p w:rsidR="009317AF" w:rsidRDefault="009317AF" w:rsidP="009317A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9317AF">
        <w:rPr>
          <w:rFonts w:ascii="Times New Roman" w:eastAsia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472185" cy="8966015"/>
            <wp:effectExtent l="19050" t="0" r="48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14112" t="4245" r="50207" b="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3366" cy="8967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78A" w:rsidRDefault="001F578A"/>
    <w:p w:rsidR="00B17C36" w:rsidRPr="00B17C36" w:rsidRDefault="00B17C36" w:rsidP="00B17C36">
      <w:pPr>
        <w:spacing w:after="160" w:line="259" w:lineRule="auto"/>
        <w:jc w:val="center"/>
        <w:rPr>
          <w:rFonts w:ascii="Times New Roman" w:eastAsia="Calibri" w:hAnsi="Times New Roman" w:cs="Times New Roman"/>
          <w:b/>
          <w:sz w:val="40"/>
          <w:szCs w:val="40"/>
        </w:rPr>
      </w:pPr>
      <w:r w:rsidRPr="00B17C36">
        <w:rPr>
          <w:rFonts w:ascii="Times New Roman" w:eastAsia="Calibri" w:hAnsi="Times New Roman" w:cs="Times New Roman"/>
          <w:b/>
          <w:sz w:val="40"/>
          <w:szCs w:val="40"/>
        </w:rPr>
        <w:lastRenderedPageBreak/>
        <w:t>Итоговый протокол</w:t>
      </w:r>
    </w:p>
    <w:p w:rsidR="00B17C36" w:rsidRPr="00B17C36" w:rsidRDefault="00B17C36" w:rsidP="00B17C36">
      <w:pPr>
        <w:spacing w:after="160" w:line="259" w:lineRule="auto"/>
        <w:jc w:val="center"/>
        <w:rPr>
          <w:rFonts w:ascii="Times New Roman" w:eastAsia="Calibri" w:hAnsi="Times New Roman" w:cs="Times New Roman"/>
          <w:b/>
          <w:sz w:val="40"/>
          <w:szCs w:val="40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65"/>
        <w:gridCol w:w="4410"/>
        <w:gridCol w:w="1140"/>
        <w:gridCol w:w="1302"/>
        <w:gridCol w:w="1679"/>
      </w:tblGrid>
      <w:tr w:rsidR="00B17C36" w:rsidRPr="00B17C36" w:rsidTr="00AF4DCC">
        <w:trPr>
          <w:trHeight w:val="853"/>
        </w:trPr>
        <w:tc>
          <w:tcPr>
            <w:tcW w:w="1465" w:type="dxa"/>
            <w:vAlign w:val="center"/>
          </w:tcPr>
          <w:p w:rsidR="00B17C36" w:rsidRPr="00B17C36" w:rsidRDefault="00B17C36" w:rsidP="00B17C36">
            <w:pPr>
              <w:spacing w:after="160" w:line="259" w:lineRule="auto"/>
              <w:jc w:val="center"/>
              <w:rPr>
                <w:rFonts w:eastAsia="Calibri"/>
                <w:b/>
                <w:sz w:val="26"/>
                <w:szCs w:val="26"/>
              </w:rPr>
            </w:pPr>
            <w:r w:rsidRPr="00B17C36">
              <w:rPr>
                <w:rFonts w:eastAsia="Calibri"/>
                <w:b/>
                <w:sz w:val="26"/>
                <w:szCs w:val="26"/>
              </w:rPr>
              <w:t xml:space="preserve">№ </w:t>
            </w:r>
            <w:r w:rsidRPr="00B17C36">
              <w:rPr>
                <w:rFonts w:eastAsia="Calibri"/>
                <w:b/>
                <w:szCs w:val="24"/>
              </w:rPr>
              <w:t>по жеребьевке</w:t>
            </w:r>
          </w:p>
        </w:tc>
        <w:tc>
          <w:tcPr>
            <w:tcW w:w="4410" w:type="dxa"/>
            <w:vAlign w:val="center"/>
          </w:tcPr>
          <w:p w:rsidR="00B17C36" w:rsidRPr="00B17C36" w:rsidRDefault="00B17C36" w:rsidP="00B17C36">
            <w:pPr>
              <w:spacing w:after="160" w:line="259" w:lineRule="auto"/>
              <w:jc w:val="center"/>
              <w:rPr>
                <w:rFonts w:eastAsia="Calibri"/>
                <w:b/>
                <w:sz w:val="26"/>
                <w:szCs w:val="26"/>
              </w:rPr>
            </w:pPr>
            <w:r w:rsidRPr="00B17C36">
              <w:rPr>
                <w:rFonts w:eastAsia="Calibri"/>
                <w:b/>
                <w:sz w:val="26"/>
                <w:szCs w:val="26"/>
              </w:rPr>
              <w:t>ФИО</w:t>
            </w:r>
          </w:p>
        </w:tc>
        <w:tc>
          <w:tcPr>
            <w:tcW w:w="1140" w:type="dxa"/>
            <w:vAlign w:val="center"/>
          </w:tcPr>
          <w:p w:rsidR="00B17C36" w:rsidRPr="00B17C36" w:rsidRDefault="00B17C36" w:rsidP="00B17C36">
            <w:pPr>
              <w:spacing w:after="160" w:line="259" w:lineRule="auto"/>
              <w:jc w:val="center"/>
              <w:rPr>
                <w:rFonts w:eastAsia="Calibri"/>
                <w:b/>
                <w:sz w:val="26"/>
                <w:szCs w:val="26"/>
              </w:rPr>
            </w:pPr>
            <w:r w:rsidRPr="00B17C36">
              <w:rPr>
                <w:rFonts w:eastAsia="Calibri"/>
                <w:b/>
                <w:sz w:val="26"/>
                <w:szCs w:val="26"/>
                <w:lang w:val="en-US"/>
              </w:rPr>
              <w:t>I</w:t>
            </w:r>
            <w:r w:rsidRPr="00B17C36">
              <w:rPr>
                <w:rFonts w:eastAsia="Calibri"/>
                <w:b/>
                <w:sz w:val="26"/>
                <w:szCs w:val="26"/>
              </w:rPr>
              <w:t xml:space="preserve"> модуль</w:t>
            </w:r>
          </w:p>
        </w:tc>
        <w:tc>
          <w:tcPr>
            <w:tcW w:w="1302" w:type="dxa"/>
            <w:vAlign w:val="center"/>
          </w:tcPr>
          <w:p w:rsidR="00B17C36" w:rsidRPr="00B17C36" w:rsidRDefault="00B17C36" w:rsidP="00B17C36">
            <w:pPr>
              <w:spacing w:after="160" w:line="259" w:lineRule="auto"/>
              <w:jc w:val="center"/>
              <w:rPr>
                <w:rFonts w:eastAsia="Calibri"/>
                <w:b/>
                <w:sz w:val="26"/>
                <w:szCs w:val="26"/>
              </w:rPr>
            </w:pPr>
            <w:r w:rsidRPr="00B17C36">
              <w:rPr>
                <w:rFonts w:eastAsia="Calibri"/>
                <w:b/>
                <w:sz w:val="26"/>
                <w:szCs w:val="26"/>
                <w:lang w:val="en-US"/>
              </w:rPr>
              <w:t>II</w:t>
            </w:r>
            <w:r w:rsidRPr="00B17C36">
              <w:rPr>
                <w:rFonts w:eastAsia="Calibri"/>
                <w:b/>
                <w:sz w:val="26"/>
                <w:szCs w:val="26"/>
              </w:rPr>
              <w:t xml:space="preserve"> модуль</w:t>
            </w:r>
          </w:p>
        </w:tc>
        <w:tc>
          <w:tcPr>
            <w:tcW w:w="1679" w:type="dxa"/>
            <w:vAlign w:val="center"/>
          </w:tcPr>
          <w:p w:rsidR="00B17C36" w:rsidRPr="00B17C36" w:rsidRDefault="00B17C36" w:rsidP="00B17C36">
            <w:pPr>
              <w:spacing w:after="160" w:line="259" w:lineRule="auto"/>
              <w:jc w:val="center"/>
              <w:rPr>
                <w:rFonts w:eastAsia="Calibri"/>
                <w:b/>
                <w:sz w:val="26"/>
                <w:szCs w:val="26"/>
              </w:rPr>
            </w:pPr>
            <w:r w:rsidRPr="00B17C36">
              <w:rPr>
                <w:rFonts w:eastAsia="Calibri"/>
                <w:b/>
                <w:sz w:val="26"/>
                <w:szCs w:val="26"/>
              </w:rPr>
              <w:t>Итого набранных баллов</w:t>
            </w:r>
          </w:p>
        </w:tc>
      </w:tr>
      <w:tr w:rsidR="00B17C36" w:rsidRPr="00B17C36" w:rsidTr="00AF4DCC">
        <w:trPr>
          <w:trHeight w:val="489"/>
        </w:trPr>
        <w:tc>
          <w:tcPr>
            <w:tcW w:w="1465" w:type="dxa"/>
          </w:tcPr>
          <w:p w:rsidR="00B17C36" w:rsidRPr="00B17C36" w:rsidRDefault="00B17C36" w:rsidP="00B17C36">
            <w:pPr>
              <w:numPr>
                <w:ilvl w:val="0"/>
                <w:numId w:val="24"/>
              </w:numPr>
              <w:spacing w:after="160" w:line="360" w:lineRule="auto"/>
              <w:contextualSpacing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410" w:type="dxa"/>
          </w:tcPr>
          <w:p w:rsidR="00B17C36" w:rsidRPr="00B17C36" w:rsidRDefault="00B17C36" w:rsidP="00B17C36">
            <w:pPr>
              <w:spacing w:after="160" w:line="259" w:lineRule="auto"/>
              <w:rPr>
                <w:rFonts w:eastAsia="Calibri"/>
                <w:szCs w:val="24"/>
              </w:rPr>
            </w:pPr>
          </w:p>
        </w:tc>
        <w:tc>
          <w:tcPr>
            <w:tcW w:w="1140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302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679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B17C36" w:rsidRPr="00B17C36" w:rsidTr="00AF4DCC">
        <w:trPr>
          <w:trHeight w:val="489"/>
        </w:trPr>
        <w:tc>
          <w:tcPr>
            <w:tcW w:w="1465" w:type="dxa"/>
          </w:tcPr>
          <w:p w:rsidR="00B17C36" w:rsidRPr="00B17C36" w:rsidRDefault="00B17C36" w:rsidP="00B17C36">
            <w:pPr>
              <w:numPr>
                <w:ilvl w:val="0"/>
                <w:numId w:val="24"/>
              </w:numPr>
              <w:spacing w:after="160" w:line="360" w:lineRule="auto"/>
              <w:contextualSpacing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410" w:type="dxa"/>
          </w:tcPr>
          <w:p w:rsidR="00B17C36" w:rsidRPr="00B17C36" w:rsidRDefault="00B17C36" w:rsidP="00B17C36">
            <w:pPr>
              <w:spacing w:after="160" w:line="259" w:lineRule="auto"/>
              <w:rPr>
                <w:rFonts w:eastAsia="Calibri"/>
                <w:lang w:val="uk-UA"/>
              </w:rPr>
            </w:pPr>
          </w:p>
        </w:tc>
        <w:tc>
          <w:tcPr>
            <w:tcW w:w="1140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302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679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B17C36" w:rsidRPr="00B17C36" w:rsidTr="00AF4DCC">
        <w:trPr>
          <w:trHeight w:val="489"/>
        </w:trPr>
        <w:tc>
          <w:tcPr>
            <w:tcW w:w="1465" w:type="dxa"/>
          </w:tcPr>
          <w:p w:rsidR="00B17C36" w:rsidRPr="00B17C36" w:rsidRDefault="00B17C36" w:rsidP="00B17C36">
            <w:pPr>
              <w:numPr>
                <w:ilvl w:val="0"/>
                <w:numId w:val="24"/>
              </w:numPr>
              <w:spacing w:after="160" w:line="360" w:lineRule="auto"/>
              <w:contextualSpacing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410" w:type="dxa"/>
          </w:tcPr>
          <w:p w:rsidR="00B17C36" w:rsidRPr="00B17C36" w:rsidRDefault="00B17C36" w:rsidP="00B17C36">
            <w:pPr>
              <w:spacing w:after="160" w:line="259" w:lineRule="auto"/>
              <w:rPr>
                <w:rFonts w:eastAsia="Calibri"/>
                <w:lang w:val="uk-UA"/>
              </w:rPr>
            </w:pPr>
          </w:p>
        </w:tc>
        <w:tc>
          <w:tcPr>
            <w:tcW w:w="1140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302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679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B17C36" w:rsidRPr="00B17C36" w:rsidTr="00AF4DCC">
        <w:trPr>
          <w:trHeight w:val="489"/>
        </w:trPr>
        <w:tc>
          <w:tcPr>
            <w:tcW w:w="1465" w:type="dxa"/>
          </w:tcPr>
          <w:p w:rsidR="00B17C36" w:rsidRPr="00B17C36" w:rsidRDefault="00B17C36" w:rsidP="00B17C36">
            <w:pPr>
              <w:numPr>
                <w:ilvl w:val="0"/>
                <w:numId w:val="24"/>
              </w:numPr>
              <w:spacing w:after="160" w:line="360" w:lineRule="auto"/>
              <w:contextualSpacing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410" w:type="dxa"/>
          </w:tcPr>
          <w:p w:rsidR="00B17C36" w:rsidRPr="00B17C36" w:rsidRDefault="00B17C36" w:rsidP="00B17C36">
            <w:pPr>
              <w:spacing w:after="160" w:line="259" w:lineRule="auto"/>
              <w:ind w:right="-229"/>
              <w:rPr>
                <w:rFonts w:eastAsia="Calibri"/>
              </w:rPr>
            </w:pPr>
          </w:p>
        </w:tc>
        <w:tc>
          <w:tcPr>
            <w:tcW w:w="1140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302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679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B17C36" w:rsidRPr="00B17C36" w:rsidTr="00AF4DCC">
        <w:trPr>
          <w:trHeight w:val="489"/>
        </w:trPr>
        <w:tc>
          <w:tcPr>
            <w:tcW w:w="1465" w:type="dxa"/>
          </w:tcPr>
          <w:p w:rsidR="00B17C36" w:rsidRPr="00B17C36" w:rsidRDefault="00B17C36" w:rsidP="00B17C36">
            <w:pPr>
              <w:numPr>
                <w:ilvl w:val="0"/>
                <w:numId w:val="24"/>
              </w:numPr>
              <w:spacing w:after="160" w:line="360" w:lineRule="auto"/>
              <w:contextualSpacing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410" w:type="dxa"/>
          </w:tcPr>
          <w:p w:rsidR="00B17C36" w:rsidRPr="00B17C36" w:rsidRDefault="00B17C36" w:rsidP="00B17C36">
            <w:pPr>
              <w:spacing w:after="160" w:line="259" w:lineRule="auto"/>
              <w:rPr>
                <w:rFonts w:eastAsia="Calibri"/>
                <w:lang w:val="uk-UA"/>
              </w:rPr>
            </w:pPr>
          </w:p>
        </w:tc>
        <w:tc>
          <w:tcPr>
            <w:tcW w:w="1140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302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1679" w:type="dxa"/>
          </w:tcPr>
          <w:p w:rsidR="00B17C36" w:rsidRPr="00B17C36" w:rsidRDefault="00B17C36" w:rsidP="00B17C36">
            <w:pPr>
              <w:spacing w:after="160" w:line="36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</w:tbl>
    <w:p w:rsidR="00B17C36" w:rsidRPr="00B17C36" w:rsidRDefault="00B17C36" w:rsidP="00B17C36">
      <w:pPr>
        <w:spacing w:after="160" w:line="259" w:lineRule="auto"/>
        <w:ind w:left="142" w:hanging="142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B17C36" w:rsidRPr="00B17C36" w:rsidRDefault="00B17C36" w:rsidP="00B17C36">
      <w:pPr>
        <w:spacing w:after="160" w:line="259" w:lineRule="auto"/>
        <w:ind w:left="142" w:hanging="142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B17C36" w:rsidRPr="00B17C36" w:rsidRDefault="00B17C36" w:rsidP="00B17C36">
      <w:pPr>
        <w:spacing w:after="160" w:line="259" w:lineRule="auto"/>
        <w:ind w:left="142" w:hanging="142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B17C36">
        <w:rPr>
          <w:rFonts w:ascii="Times New Roman" w:eastAsia="Calibri" w:hAnsi="Times New Roman" w:cs="Times New Roman"/>
          <w:b/>
          <w:i/>
          <w:sz w:val="28"/>
          <w:szCs w:val="28"/>
        </w:rPr>
        <w:t>1 МЕСТО ___________________________</w:t>
      </w:r>
    </w:p>
    <w:p w:rsidR="00B17C36" w:rsidRPr="00B17C3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B17C36">
        <w:rPr>
          <w:rFonts w:ascii="Times New Roman" w:eastAsia="Calibri" w:hAnsi="Times New Roman" w:cs="Times New Roman"/>
          <w:b/>
          <w:i/>
          <w:sz w:val="28"/>
          <w:szCs w:val="28"/>
        </w:rPr>
        <w:t>2 МЕСТО ___________________________</w:t>
      </w:r>
    </w:p>
    <w:p w:rsidR="00B17C36" w:rsidRPr="00B17C3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b/>
          <w:sz w:val="26"/>
          <w:szCs w:val="26"/>
        </w:rPr>
      </w:pPr>
      <w:r w:rsidRPr="00B17C36">
        <w:rPr>
          <w:rFonts w:ascii="Times New Roman" w:eastAsia="Calibri" w:hAnsi="Times New Roman" w:cs="Times New Roman"/>
          <w:b/>
          <w:i/>
          <w:sz w:val="28"/>
          <w:szCs w:val="28"/>
        </w:rPr>
        <w:t>3 МЕСТО</w:t>
      </w:r>
      <w:r w:rsidRPr="00B17C36">
        <w:rPr>
          <w:rFonts w:ascii="Times New Roman" w:eastAsia="Calibri" w:hAnsi="Times New Roman" w:cs="Times New Roman"/>
          <w:b/>
          <w:sz w:val="26"/>
          <w:szCs w:val="26"/>
        </w:rPr>
        <w:t xml:space="preserve"> ______________________________</w:t>
      </w:r>
    </w:p>
    <w:p w:rsidR="00B17C36" w:rsidRPr="00B17C36" w:rsidRDefault="00B17C36" w:rsidP="00B17C36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B17C36" w:rsidRPr="00B17C3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B17C36">
        <w:rPr>
          <w:rFonts w:ascii="Times New Roman" w:eastAsia="Calibri" w:hAnsi="Times New Roman" w:cs="Times New Roman"/>
          <w:b/>
          <w:sz w:val="28"/>
          <w:szCs w:val="28"/>
        </w:rPr>
        <w:t>ФИО экспертов</w:t>
      </w:r>
      <w:proofErr w:type="gramStart"/>
      <w:r w:rsidRPr="00B17C36">
        <w:rPr>
          <w:rFonts w:ascii="Times New Roman" w:eastAsia="Calibri" w:hAnsi="Times New Roman" w:cs="Times New Roman"/>
          <w:sz w:val="26"/>
          <w:szCs w:val="26"/>
        </w:rPr>
        <w:t xml:space="preserve"> :</w:t>
      </w:r>
      <w:proofErr w:type="gramEnd"/>
    </w:p>
    <w:tbl>
      <w:tblPr>
        <w:tblW w:w="10582" w:type="dxa"/>
        <w:tblInd w:w="-8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602"/>
        <w:gridCol w:w="3980"/>
      </w:tblGrid>
      <w:tr w:rsidR="00B17C36" w:rsidRPr="00B17C36" w:rsidTr="00AF4DCC">
        <w:trPr>
          <w:trHeight w:val="409"/>
        </w:trPr>
        <w:tc>
          <w:tcPr>
            <w:tcW w:w="6602" w:type="dxa"/>
            <w:vMerge w:val="restart"/>
            <w:tcBorders>
              <w:top w:val="nil"/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</w:t>
            </w:r>
          </w:p>
          <w:p w:rsidR="00B17C36" w:rsidRPr="00B17C36" w:rsidRDefault="00B17C36" w:rsidP="00B17C36">
            <w:pPr>
              <w:spacing w:after="0" w:line="264" w:lineRule="auto"/>
              <w:ind w:left="720"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17C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3980" w:type="dxa"/>
            <w:tcBorders>
              <w:top w:val="nil"/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17C36" w:rsidRPr="00B17C36" w:rsidTr="00AF4DCC">
        <w:trPr>
          <w:trHeight w:val="287"/>
        </w:trPr>
        <w:tc>
          <w:tcPr>
            <w:tcW w:w="6602" w:type="dxa"/>
            <w:vMerge/>
            <w:tcBorders>
              <w:top w:val="nil"/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59" w:lineRule="auto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980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17C36" w:rsidRPr="00B17C36" w:rsidTr="00AF4DCC">
        <w:tc>
          <w:tcPr>
            <w:tcW w:w="6602" w:type="dxa"/>
            <w:vMerge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64" w:lineRule="auto"/>
              <w:ind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3980" w:type="dxa"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</w:tr>
      <w:tr w:rsidR="00B17C36" w:rsidRPr="00B17C36" w:rsidTr="00AF4DCC">
        <w:tc>
          <w:tcPr>
            <w:tcW w:w="6602" w:type="dxa"/>
            <w:vMerge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64" w:lineRule="auto"/>
              <w:ind w:right="104"/>
              <w:contextualSpacing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3980" w:type="dxa"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59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</w:tr>
      <w:tr w:rsidR="00B17C36" w:rsidRPr="00B17C36" w:rsidTr="00AF4DCC">
        <w:tc>
          <w:tcPr>
            <w:tcW w:w="6602" w:type="dxa"/>
            <w:vMerge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64" w:lineRule="auto"/>
              <w:ind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3980" w:type="dxa"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</w:tr>
      <w:tr w:rsidR="00B17C36" w:rsidRPr="00B17C36" w:rsidTr="00AF4DCC">
        <w:tc>
          <w:tcPr>
            <w:tcW w:w="6602" w:type="dxa"/>
            <w:vMerge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64" w:lineRule="auto"/>
              <w:ind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980" w:type="dxa"/>
            <w:tcBorders>
              <w:left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17C36" w:rsidRPr="00B17C36" w:rsidTr="00AF4DCC">
        <w:tc>
          <w:tcPr>
            <w:tcW w:w="6602" w:type="dxa"/>
            <w:vMerge/>
            <w:tcBorders>
              <w:left w:val="nil"/>
              <w:bottom w:val="nil"/>
              <w:right w:val="nil"/>
            </w:tcBorders>
            <w:vAlign w:val="bottom"/>
          </w:tcPr>
          <w:p w:rsidR="00B17C36" w:rsidRPr="00B17C36" w:rsidRDefault="00B17C36" w:rsidP="00B17C36">
            <w:pPr>
              <w:numPr>
                <w:ilvl w:val="0"/>
                <w:numId w:val="25"/>
              </w:numPr>
              <w:spacing w:after="0" w:line="264" w:lineRule="auto"/>
              <w:ind w:right="104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980" w:type="dxa"/>
            <w:tcBorders>
              <w:left w:val="nil"/>
              <w:bottom w:val="nil"/>
              <w:right w:val="nil"/>
            </w:tcBorders>
            <w:vAlign w:val="bottom"/>
          </w:tcPr>
          <w:p w:rsidR="00B17C36" w:rsidRPr="00B17C36" w:rsidRDefault="00B17C36" w:rsidP="00B17C36">
            <w:pPr>
              <w:spacing w:after="0" w:line="264" w:lineRule="auto"/>
              <w:ind w:right="10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B17C36" w:rsidRPr="00B17C36" w:rsidRDefault="00B17C36" w:rsidP="00B17C36">
      <w:pPr>
        <w:spacing w:after="160" w:line="259" w:lineRule="auto"/>
        <w:ind w:left="142" w:hanging="142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B17C36" w:rsidRPr="00B17C36" w:rsidRDefault="00B17C36" w:rsidP="00B17C36">
      <w:pPr>
        <w:spacing w:after="160" w:line="259" w:lineRule="auto"/>
        <w:ind w:left="142" w:hanging="142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B17C36" w:rsidRPr="00B17C3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b/>
          <w:sz w:val="26"/>
          <w:szCs w:val="26"/>
        </w:rPr>
      </w:pPr>
    </w:p>
    <w:p w:rsidR="00B17C36" w:rsidRPr="00B17C3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b/>
          <w:i/>
          <w:sz w:val="26"/>
          <w:szCs w:val="26"/>
        </w:rPr>
      </w:pPr>
      <w:r w:rsidRPr="00B17C36">
        <w:rPr>
          <w:rFonts w:ascii="Times New Roman" w:eastAsia="Calibri" w:hAnsi="Times New Roman" w:cs="Times New Roman"/>
          <w:b/>
          <w:i/>
          <w:sz w:val="26"/>
          <w:szCs w:val="26"/>
        </w:rPr>
        <w:t>ГЛАВНЫЙ ЭКСПЕРТ:</w:t>
      </w:r>
    </w:p>
    <w:p w:rsidR="00CD3E96" w:rsidRDefault="00B17C36" w:rsidP="00B17C36">
      <w:pPr>
        <w:spacing w:after="160" w:line="259" w:lineRule="auto"/>
        <w:jc w:val="both"/>
        <w:rPr>
          <w:rFonts w:ascii="Times New Roman" w:eastAsia="Calibri" w:hAnsi="Times New Roman" w:cs="Times New Roman"/>
          <w:b/>
          <w:sz w:val="26"/>
          <w:szCs w:val="26"/>
        </w:rPr>
        <w:sectPr w:rsidR="00CD3E96" w:rsidSect="00D52EAB">
          <w:pgSz w:w="11906" w:h="16838"/>
          <w:pgMar w:top="993" w:right="707" w:bottom="567" w:left="1134" w:header="708" w:footer="708" w:gutter="0"/>
          <w:cols w:space="708"/>
          <w:docGrid w:linePitch="360"/>
        </w:sectPr>
      </w:pPr>
      <w:r w:rsidRPr="00B17C36">
        <w:rPr>
          <w:rFonts w:ascii="Times New Roman" w:eastAsia="Calibri" w:hAnsi="Times New Roman" w:cs="Times New Roman"/>
          <w:b/>
          <w:i/>
          <w:sz w:val="26"/>
          <w:szCs w:val="26"/>
        </w:rPr>
        <w:t xml:space="preserve">Федоренко Надежда Леонидовна                                          </w:t>
      </w:r>
      <w:r w:rsidRPr="00B17C36">
        <w:rPr>
          <w:rFonts w:ascii="Times New Roman" w:eastAsia="Calibri" w:hAnsi="Times New Roman" w:cs="Times New Roman"/>
          <w:b/>
          <w:sz w:val="26"/>
          <w:szCs w:val="26"/>
        </w:rPr>
        <w:t xml:space="preserve"> ____________________</w:t>
      </w:r>
      <w:r w:rsidR="00CD3E96">
        <w:rPr>
          <w:rFonts w:ascii="Times New Roman" w:eastAsia="Calibri" w:hAnsi="Times New Roman" w:cs="Times New Roman"/>
          <w:b/>
          <w:sz w:val="26"/>
          <w:szCs w:val="26"/>
        </w:rPr>
        <w:t xml:space="preserve">   </w:t>
      </w:r>
    </w:p>
    <w:p w:rsidR="00CD3E96" w:rsidRPr="00CD3E96" w:rsidRDefault="00CD3E96" w:rsidP="00CD3E96">
      <w:pPr>
        <w:jc w:val="center"/>
        <w:rPr>
          <w:rFonts w:ascii="Times New Roman" w:hAnsi="Times New Roman" w:cs="Times New Roman"/>
          <w:sz w:val="52"/>
          <w:szCs w:val="52"/>
        </w:rPr>
      </w:pPr>
      <w:r w:rsidRPr="00CD3E96">
        <w:rPr>
          <w:rFonts w:ascii="Times New Roman" w:hAnsi="Times New Roman" w:cs="Times New Roman"/>
          <w:sz w:val="52"/>
          <w:szCs w:val="52"/>
        </w:rPr>
        <w:lastRenderedPageBreak/>
        <w:t>Технологическая карта срезов сборочных узлов блузы</w:t>
      </w:r>
    </w:p>
    <w:tbl>
      <w:tblPr>
        <w:tblStyle w:val="1"/>
        <w:tblW w:w="15036" w:type="dxa"/>
        <w:tblLook w:val="04A0" w:firstRow="1" w:lastRow="0" w:firstColumn="1" w:lastColumn="0" w:noHBand="0" w:noVBand="1"/>
      </w:tblPr>
      <w:tblGrid>
        <w:gridCol w:w="2867"/>
        <w:gridCol w:w="9578"/>
        <w:gridCol w:w="2591"/>
      </w:tblGrid>
      <w:tr w:rsidR="00CD3E96" w:rsidRPr="00CD3E96" w:rsidTr="000B18A2">
        <w:trPr>
          <w:trHeight w:val="1809"/>
        </w:trPr>
        <w:tc>
          <w:tcPr>
            <w:tcW w:w="2867" w:type="dxa"/>
          </w:tcPr>
          <w:p w:rsidR="00CD3E96" w:rsidRPr="00CD3E96" w:rsidRDefault="00CD3E96" w:rsidP="00CD3E96">
            <w:pPr>
              <w:rPr>
                <w:b/>
                <w:sz w:val="48"/>
              </w:rPr>
            </w:pPr>
            <w:r w:rsidRPr="00CD3E96">
              <w:rPr>
                <w:b/>
                <w:sz w:val="48"/>
                <w:lang w:val="en-US"/>
              </w:rPr>
              <w:t>1</w:t>
            </w:r>
          </w:p>
          <w:p w:rsidR="00CD3E96" w:rsidRPr="00CD3E96" w:rsidRDefault="00D11897" w:rsidP="00CD3E96">
            <w:pPr>
              <w:rPr>
                <w:lang w:val="en-US"/>
              </w:rPr>
            </w:pPr>
            <w:r>
              <w:rPr>
                <w:b/>
                <w:noProof/>
                <w:sz w:val="48"/>
                <w:lang w:eastAsia="ru-RU"/>
              </w:rPr>
              <w:pict>
                <v:group id="_x0000_s1142" style="position:absolute;margin-left:16.15pt;margin-top:13.75pt;width:100.9pt;height:13pt;z-index:251682816" coordorigin="3703,3364" coordsize="4322,544">
                  <v:group id="_x0000_s1143" style="position:absolute;left:3703;top:3364;width:4322;height:544" coordorigin="3703,3364" coordsize="4322,544">
                    <v:group id="_x0000_s1144" style="position:absolute;left:3703;top:3364;width:2212;height:544" coordorigin="3703,3364" coordsize="2212,544">
                      <v:shape id="_x0000_s1145" style="position:absolute;left:3703;top:3364;width:2212;height:358" coordsize="2324,358" path="m,40c801,20,1602,,1963,40v361,40,321,190,206,243c2054,336,1433,346,1271,358e" filled="f">
                        <v:path arrowok="t"/>
                      </v:shape>
                      <v:oval id="_x0000_s1146" style="position:absolute;left:4844;top:3516;width:412;height:392" filled="f"/>
                    </v:group>
                    <v:group id="_x0000_s1147" style="position:absolute;left:5813;top:3364;width:2212;height:544" coordorigin="5813,3364" coordsize="2212,544">
                      <v:shape id="_x0000_s1148" style="position:absolute;left:5813;top:3364;width:2212;height:358;flip:x" coordsize="2324,358" path="m,40c801,20,1602,,1963,40v361,40,321,190,206,243c2054,336,1433,346,1271,358e" filled="f">
                        <v:path arrowok="t"/>
                      </v:shape>
                      <v:oval id="_x0000_s1149" style="position:absolute;left:6448;top:3516;width:412;height:392" filled="f"/>
                    </v:group>
                  </v:group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_x0000_s1150" type="#_x0000_t32" style="position:absolute;left:5610;top:3516;width:543;height:0" o:connectortype="straight"/>
                </v:group>
              </w:pict>
            </w:r>
          </w:p>
        </w:tc>
        <w:tc>
          <w:tcPr>
            <w:tcW w:w="9578" w:type="dxa"/>
            <w:vMerge w:val="restart"/>
          </w:tcPr>
          <w:p w:rsidR="00CD3E96" w:rsidRPr="00CD3E96" w:rsidRDefault="00D11897" w:rsidP="00CD3E96">
            <w:r>
              <w:rPr>
                <w:noProof/>
                <w:lang w:eastAsia="ru-RU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153" type="#_x0000_t202" style="position:absolute;margin-left:-4.35pt;margin-top:114.75pt;width:25.6pt;height:35.45pt;z-index:251685888;mso-position-horizontal-relative:text;mso-position-vertical-relative:text" stroked="f">
                  <v:textbox style="mso-next-textbox:#_x0000_s1153">
                    <w:txbxContent>
                      <w:p w:rsidR="000B18A2" w:rsidRPr="00BC116B" w:rsidRDefault="000B18A2" w:rsidP="00CD3E96">
                        <w:pPr>
                          <w:rPr>
                            <w:sz w:val="44"/>
                          </w:rPr>
                        </w:pPr>
                        <w:r w:rsidRPr="00BC116B">
                          <w:rPr>
                            <w:sz w:val="44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152" type="#_x0000_t202" style="position:absolute;margin-left:-4.35pt;margin-top:114.7pt;width:25.6pt;height:35.45pt;z-index:251684864;mso-position-horizontal-relative:text;mso-position-vertical-relative:text" stroked="f">
                  <v:textbox style="mso-next-textbox:#_x0000_s1152">
                    <w:txbxContent>
                      <w:p w:rsidR="000B18A2" w:rsidRPr="00BC116B" w:rsidRDefault="000B18A2" w:rsidP="00CD3E96">
                        <w:pPr>
                          <w:rPr>
                            <w:sz w:val="44"/>
                          </w:rPr>
                        </w:pPr>
                        <w:r w:rsidRPr="00BC116B">
                          <w:rPr>
                            <w:sz w:val="44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098" type="#_x0000_t202" style="position:absolute;margin-left:357.2pt;margin-top:6.5pt;width:35.65pt;height:23.8pt;z-index:251667456;mso-position-horizontal-relative:text;mso-position-vertical-relative:text" stroked="f">
                  <v:textbox>
                    <w:txbxContent>
                      <w:p w:rsidR="000B18A2" w:rsidRPr="002B1185" w:rsidRDefault="000B18A2" w:rsidP="00CD3E96">
                        <w:pPr>
                          <w:rPr>
                            <w:u w:val="single"/>
                          </w:rPr>
                        </w:pPr>
                        <w:r w:rsidRPr="002B1185">
                          <w:rPr>
                            <w:u w:val="single"/>
                          </w:rPr>
                          <w:t>А-А</w:t>
                        </w:r>
                      </w:p>
                    </w:txbxContent>
                  </v:textbox>
                </v:shape>
              </w:pict>
            </w:r>
            <w:r w:rsidR="00CD3E96" w:rsidRPr="00CD3E96">
              <w:t xml:space="preserve">  </w:t>
            </w:r>
          </w:p>
          <w:p w:rsidR="00CD3E96" w:rsidRPr="00CD3E96" w:rsidRDefault="00D11897" w:rsidP="00CD3E96">
            <w:r>
              <w:rPr>
                <w:noProof/>
                <w:lang w:eastAsia="ru-RU"/>
              </w:rPr>
              <w:pict>
                <v:group id="_x0000_s1099" style="position:absolute;margin-left:350.3pt;margin-top:9.35pt;width:.6pt;height:50.05pt;z-index:251668480" coordorigin="8676,2446" coordsize="12,1001">
                  <v:shape id="_x0000_s1100" type="#_x0000_t32" style="position:absolute;left:8682;top:2446;width:0;height:411;mso-position-horizontal:center;mso-position-horizontal-relative:margin" o:connectortype="straight" strokeweight="1.5pt"/>
                  <v:shape id="_x0000_s1101" type="#_x0000_t32" style="position:absolute;left:8676;top:3034;width:12;height:413;mso-position-horizontal:center;mso-position-horizontal-relative:margin" o:connectortype="straight" strokeweight="1.5pt"/>
                </v:group>
              </w:pict>
            </w:r>
          </w:p>
          <w:p w:rsidR="00CD3E96" w:rsidRPr="00CD3E96" w:rsidRDefault="00CD3E96" w:rsidP="00CD3E96"/>
          <w:p w:rsidR="00CD3E96" w:rsidRPr="00CD3E96" w:rsidRDefault="00D11897" w:rsidP="00CD3E96">
            <w:r>
              <w:rPr>
                <w:noProof/>
                <w:lang w:eastAsia="ru-RU"/>
              </w:rPr>
              <w:pict>
                <v:shape id="_x0000_s1102" type="#_x0000_t202" style="position:absolute;margin-left:427.3pt;margin-top:144.35pt;width:22.9pt;height:32pt;z-index:251669504" stroked="f">
                  <v:textbox style="mso-next-textbox:#_x0000_s1102">
                    <w:txbxContent>
                      <w:p w:rsidR="000B18A2" w:rsidRPr="002D0E67" w:rsidRDefault="000B18A2" w:rsidP="00CD3E96">
                        <w:pPr>
                          <w:jc w:val="center"/>
                          <w:rPr>
                            <w:sz w:val="44"/>
                          </w:rPr>
                        </w:pPr>
                        <w:r w:rsidRPr="002D0E67">
                          <w:rPr>
                            <w:sz w:val="44"/>
                          </w:rPr>
                          <w:t>2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097" type="#_x0000_t32" style="position:absolute;margin-left:406.65pt;margin-top:87.7pt;width:30.35pt;height:65.45pt;flip:x y;z-index:251666432" o:connectortype="straight">
                  <v:stroke endarrow="block"/>
                </v:shape>
              </w:pict>
            </w:r>
            <w:r>
              <w:rPr>
                <w:noProof/>
                <w:lang w:eastAsia="ru-RU"/>
              </w:rPr>
              <w:pict>
                <v:shape id="_x0000_s1154" type="#_x0000_t202" style="position:absolute;margin-left:217pt;margin-top:94.6pt;width:29pt;height:34.5pt;z-index:251686912" filled="f" stroked="f">
                  <v:textbox>
                    <w:txbxContent>
                      <w:p w:rsidR="000B18A2" w:rsidRPr="00BC116B" w:rsidRDefault="000B18A2" w:rsidP="00CD3E96">
                        <w:pPr>
                          <w:rPr>
                            <w:sz w:val="44"/>
                          </w:rPr>
                        </w:pPr>
                        <w:r w:rsidRPr="00BC116B">
                          <w:rPr>
                            <w:sz w:val="44"/>
                          </w:rPr>
                          <w:t>1</w:t>
                        </w:r>
                      </w:p>
                      <w:p w:rsidR="000B18A2" w:rsidRPr="00D24839" w:rsidRDefault="000B18A2" w:rsidP="00CD3E96"/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151" type="#_x0000_t32" style="position:absolute;margin-left:239.45pt;margin-top:121.85pt;width:48.6pt;height:48.3pt;z-index:251683840" o:connectortype="straight">
                  <v:stroke endarrow="block"/>
                </v:shape>
              </w:pict>
            </w:r>
            <w:r>
              <w:rPr>
                <w:noProof/>
                <w:lang w:eastAsia="ru-RU"/>
              </w:rPr>
              <w:pict>
                <v:shape id="_x0000_s1094" type="#_x0000_t32" style="position:absolute;margin-left:246pt;margin-top:109.9pt;width:87.9pt;height:11.75pt;z-index:251663360" o:connectortype="straight">
                  <v:stroke endarrow="block"/>
                </v:shape>
              </w:pict>
            </w:r>
            <w:r>
              <w:rPr>
                <w:noProof/>
                <w:lang w:eastAsia="ru-RU"/>
              </w:rPr>
              <w:pict>
                <v:shape id="_x0000_s1131" type="#_x0000_t202" style="position:absolute;margin-left:21.25pt;margin-top:290.25pt;width:23.2pt;height:32.05pt;z-index:251679744" stroked="f">
                  <v:textbox>
                    <w:txbxContent>
                      <w:p w:rsidR="000B18A2" w:rsidRPr="00B41608" w:rsidRDefault="000B18A2" w:rsidP="00CD3E96">
                        <w:pPr>
                          <w:rPr>
                            <w:b/>
                            <w:sz w:val="44"/>
                          </w:rPr>
                        </w:pPr>
                        <w:r w:rsidRPr="00B41608">
                          <w:rPr>
                            <w:b/>
                            <w:sz w:val="44"/>
                          </w:rPr>
                          <w:t>3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130" type="#_x0000_t32" style="position:absolute;margin-left:44.45pt;margin-top:314.75pt;width:56.55pt;height:20.6pt;z-index:251678720" o:connectortype="straight">
                  <v:stroke endarrow="block"/>
                </v:shape>
              </w:pict>
            </w:r>
            <w:r>
              <w:rPr>
                <w:noProof/>
                <w:lang w:eastAsia="ru-RU"/>
              </w:rPr>
              <w:pict>
                <v:shape id="_x0000_s1096" type="#_x0000_t202" style="position:absolute;margin-left:-4.35pt;margin-top:77pt;width:25.6pt;height:35.45pt;z-index:251665408" stroked="f">
                  <v:textbox style="mso-next-textbox:#_x0000_s1096">
                    <w:txbxContent>
                      <w:p w:rsidR="000B18A2" w:rsidRPr="00BC116B" w:rsidRDefault="000B18A2" w:rsidP="00CD3E96">
                        <w:pPr>
                          <w:rPr>
                            <w:sz w:val="44"/>
                          </w:rPr>
                        </w:pPr>
                        <w:r w:rsidRPr="00BC116B">
                          <w:rPr>
                            <w:sz w:val="44"/>
                          </w:rPr>
                          <w:t>1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ru-RU"/>
              </w:rPr>
              <w:pict>
                <v:shape id="_x0000_s1095" type="#_x0000_t32" style="position:absolute;margin-left:21.25pt;margin-top:32.55pt;width:47.65pt;height:44.45pt;flip:y;z-index:251664384" o:connectortype="straight">
                  <v:stroke endarrow="block"/>
                </v:shape>
              </w:pict>
            </w:r>
            <w:r w:rsidR="00CD3E96" w:rsidRPr="00CD3E96">
              <w:t xml:space="preserve">                        </w:t>
            </w:r>
            <w:r w:rsidR="00CD3E96" w:rsidRPr="00CD3E96">
              <w:object w:dxaOrig="10564" w:dyaOrig="6903">
                <v:shape id="_x0000_i1026" type="#_x0000_t75" style="width:366.25pt;height:346.85pt" o:ole="">
                  <v:imagedata r:id="rId9" o:title=""/>
                </v:shape>
                <o:OLEObject Type="Embed" ProgID="Visio.Drawing.11" ShapeID="_x0000_i1026" DrawAspect="Content" ObjectID="_1619349424" r:id="rId12"/>
              </w:object>
            </w:r>
          </w:p>
        </w:tc>
        <w:tc>
          <w:tcPr>
            <w:tcW w:w="2591" w:type="dxa"/>
            <w:vMerge w:val="restart"/>
          </w:tcPr>
          <w:p w:rsidR="00CD3E96" w:rsidRPr="00CD3E96" w:rsidRDefault="00CD3E96" w:rsidP="00CD3E96">
            <w:pPr>
              <w:rPr>
                <w:b/>
                <w:sz w:val="32"/>
                <w:u w:val="single"/>
              </w:rPr>
            </w:pPr>
            <w:r w:rsidRPr="00CD3E96">
              <w:rPr>
                <w:b/>
                <w:sz w:val="32"/>
                <w:u w:val="single"/>
              </w:rPr>
              <w:t>А-А</w:t>
            </w:r>
          </w:p>
          <w:p w:rsidR="00CD3E96" w:rsidRPr="00CD3E96" w:rsidRDefault="00D11897" w:rsidP="00CD3E96">
            <w:pPr>
              <w:rPr>
                <w:b/>
                <w:sz w:val="32"/>
              </w:rPr>
            </w:pPr>
            <w:r>
              <w:rPr>
                <w:noProof/>
                <w:lang w:eastAsia="ru-RU"/>
              </w:rPr>
              <w:pict>
                <v:group id="_x0000_s1103" style="position:absolute;margin-left:4.95pt;margin-top:3.55pt;width:104.9pt;height:187.4pt;z-index:251670528" coordorigin="13678,2436" coordsize="2098,3748">
                  <v:shape id="_x0000_s1104" style="position:absolute;left:14625;top:2836;width:547;height:2362;mso-position-horizontal-relative:text;mso-position-vertical-relative:text" coordsize="547,2362" path="m517,793c509,689,547,254,474,173,401,93,152,,76,308,,615,30,1682,20,2022v-10,340,-4,260,-5,328e" filled="f" strokeweight="1.5pt">
                    <v:path arrowok="t"/>
                  </v:shape>
                  <v:shape id="_x0000_s1105" style="position:absolute;left:15346;top:2436;width:430;height:3748;mso-position-horizontal-relative:text;mso-position-vertical-relative:text" coordsize="430,3748" path="m22,1169c22,1053,,637,22,474,44,311,94,170,156,190,218,210,358,,394,593v36,593,-16,2498,-20,3155e" filled="f" strokeweight="1.5pt">
                    <v:path arrowok="t"/>
                  </v:shape>
                  <v:shape id="_x0000_s1106" style="position:absolute;left:14727;top:2932;width:347;height:2374;mso-position-horizontal-relative:text;mso-position-vertical-relative:text" coordsize="347,2374" path="m337,709c331,619,347,229,302,164,257,99,115,,66,315,17,630,20,1734,10,2054,,2374,6,2197,5,2234e" filled="f" strokeweight="1.5pt">
                    <v:path arrowok="t"/>
                  </v:shape>
                  <v:shape id="_x0000_s1107" style="position:absolute;left:14680;top:2877;width:442;height:2316;mso-position-horizontal-relative:text;mso-position-vertical-relative:text" coordsize="442,2316" path="m419,770c413,674,442,273,384,191,326,109,135,,73,276,11,552,20,1510,10,1850v-10,340,,369,,466e" filled="f" strokeweight="1.5pt">
                    <v:stroke dashstyle="1 1"/>
                    <v:path arrowok="t"/>
                  </v:shape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_x0000_s1108" type="#_x0000_t120" style="position:absolute;left:14556;top:5000;width:275;height:255" filled="f"/>
                  <v:shape id="_x0000_s1109" type="#_x0000_t32" style="position:absolute;left:14923;top:3137;width:692;height:0" o:connectortype="straight"/>
                  <v:shape id="_x0000_s1110" type="#_x0000_t32" style="position:absolute;left:14485;top:3278;width:1130;height:0" o:connectortype="straight"/>
                  <v:shape id="_x0000_s1111" type="#_x0000_t32" style="position:absolute;left:14182;top:2973;width:741;height:0;flip:x" o:connectortype="straight">
                    <v:stroke dashstyle="dash"/>
                  </v:shape>
                  <v:shape id="_x0000_s1112" type="#_x0000_t32" style="position:absolute;left:14305;top:2974;width:0;height:2326" o:connectortype="straight">
                    <v:stroke startarrow="block" endarrow="block"/>
                  </v:shape>
                  <v:shape id="_x0000_s1113" type="#_x0000_t202" style="position:absolute;left:13678;top:3784;width:550;height:889" stroked="f">
                    <v:textbox style="layout-flow:vertical;mso-layout-flow-alt:bottom-to-top;mso-next-textbox:#_x0000_s1113">
                      <w:txbxContent>
                        <w:p w:rsidR="000B18A2" w:rsidRPr="005719E2" w:rsidRDefault="000B18A2" w:rsidP="00CD3E96">
                          <w:pPr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4 см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</w:p>
          <w:p w:rsidR="00CD3E96" w:rsidRPr="00CD3E96" w:rsidRDefault="00CD3E96" w:rsidP="00CD3E96">
            <w:pPr>
              <w:rPr>
                <w:b/>
              </w:rPr>
            </w:pPr>
            <w:r w:rsidRPr="00CD3E96">
              <w:rPr>
                <w:b/>
                <w:sz w:val="48"/>
              </w:rPr>
              <w:t>4</w:t>
            </w:r>
          </w:p>
        </w:tc>
      </w:tr>
      <w:tr w:rsidR="00CD3E96" w:rsidRPr="00CD3E96" w:rsidTr="000B18A2">
        <w:trPr>
          <w:trHeight w:val="2970"/>
        </w:trPr>
        <w:tc>
          <w:tcPr>
            <w:tcW w:w="2867" w:type="dxa"/>
            <w:vAlign w:val="center"/>
          </w:tcPr>
          <w:p w:rsidR="00CD3E96" w:rsidRPr="00CD3E96" w:rsidRDefault="00CD3E96" w:rsidP="00CD3E96">
            <w:pPr>
              <w:rPr>
                <w:b/>
                <w:sz w:val="48"/>
                <w:szCs w:val="48"/>
              </w:rPr>
            </w:pPr>
            <w:r w:rsidRPr="00CD3E96">
              <w:rPr>
                <w:b/>
                <w:sz w:val="48"/>
                <w:szCs w:val="48"/>
              </w:rPr>
              <w:t>2</w:t>
            </w:r>
          </w:p>
          <w:p w:rsidR="00CD3E96" w:rsidRPr="00CD3E96" w:rsidRDefault="00D11897" w:rsidP="00CD3E96">
            <w:pPr>
              <w:jc w:val="center"/>
              <w:rPr>
                <w:b/>
                <w:sz w:val="48"/>
                <w:szCs w:val="48"/>
              </w:rPr>
            </w:pPr>
            <w:r>
              <w:rPr>
                <w:b/>
                <w:noProof/>
                <w:sz w:val="48"/>
                <w:szCs w:val="48"/>
                <w:lang w:eastAsia="ru-RU"/>
              </w:rPr>
              <w:pict>
                <v:group id="_x0000_s1114" style="position:absolute;left:0;text-align:left;margin-left:31.1pt;margin-top:7.5pt;width:94.4pt;height:113.55pt;z-index:251671552" coordorigin="1756,4529" coordsize="1888,2271">
                  <v:shape id="_x0000_s1115" type="#_x0000_t32" style="position:absolute;left:3135;top:5781;width:1;height:941" o:connectortype="straight">
                    <v:stroke startarrow="block" endarrow="block"/>
                  </v:shape>
                  <v:shape id="_x0000_s1116" type="#_x0000_t32" style="position:absolute;left:2469;top:5257;width:21;height:1394" o:connectortype="straight" strokeweight="2.25pt">
                    <v:stroke dashstyle="1 1"/>
                  </v:shape>
                  <v:group id="_x0000_s1117" style="position:absolute;left:1756;top:4529;width:1888;height:2271" coordorigin="1756,4519" coordsize="1888,2271">
                    <v:shape id="_x0000_s1118" type="#_x0000_t32" style="position:absolute;left:2055;top:5763;width:1589;height:0" o:connectortype="straight">
                      <v:stroke dashstyle="dash"/>
                    </v:shape>
                    <v:shape id="_x0000_s1119" type="#_x0000_t32" style="position:absolute;left:2012;top:6708;width:1589;height:0" o:connectortype="straight">
                      <v:stroke dashstyle="dash"/>
                    </v:shape>
                    <v:shape id="_x0000_s1120" style="position:absolute;left:1756;top:4519;width:509;height:1310" coordsize="427,1065" path="m,c8,151,,743,61,904v61,161,248,122,307,61c427,904,405,626,414,537e" filled="f" strokeweight="2.25pt">
                      <v:path arrowok="t"/>
                    </v:shape>
                    <v:shape id="_x0000_s1121" style="position:absolute;left:2376;top:5198;width:275;height:1592" coordsize="231,1294" path="m7,c13,185,,928,32,1111v32,183,137,170,168,-14c231,913,216,233,220,6e" filled="f" strokeweight="2.25pt">
                      <v:path arrowok="t"/>
                    </v:shape>
                    <v:shape id="_x0000_s1122" type="#_x0000_t32" style="position:absolute;left:2058;top:5653;width:767;height:0" o:connectortype="straight"/>
                    <v:oval id="_x0000_s1123" style="position:absolute;left:2152;top:4964;width:613;height:448" filled="f"/>
                  </v:group>
                </v:group>
              </w:pict>
            </w:r>
          </w:p>
          <w:p w:rsidR="00CD3E96" w:rsidRPr="00CD3E96" w:rsidRDefault="00D11897" w:rsidP="00CD3E96">
            <w:pPr>
              <w:jc w:val="center"/>
              <w:rPr>
                <w:b/>
                <w:sz w:val="48"/>
                <w:szCs w:val="48"/>
              </w:rPr>
            </w:pPr>
            <w:r>
              <w:rPr>
                <w:b/>
                <w:noProof/>
                <w:sz w:val="48"/>
                <w:szCs w:val="48"/>
                <w:lang w:eastAsia="ru-RU"/>
              </w:rPr>
              <w:pict>
                <v:shape id="_x0000_s1132" type="#_x0000_t32" style="position:absolute;left:0;text-align:left;margin-left:67.8pt;margin-top:12.4pt;width:0;height:69.7pt;z-index:251680768" o:connectortype="straight" strokeweight="1pt"/>
              </w:pict>
            </w:r>
            <w:r>
              <w:rPr>
                <w:b/>
                <w:noProof/>
                <w:sz w:val="48"/>
                <w:szCs w:val="48"/>
                <w:lang w:eastAsia="ru-RU"/>
              </w:rPr>
              <w:pict>
                <v:shape id="_x0000_s1093" type="#_x0000_t202" style="position:absolute;left:0;text-align:left;margin-left:99.65pt;margin-top:53.1pt;width:48.9pt;height:19.3pt;z-index:251662336" filled="f" stroked="f">
                  <v:textbox style="mso-next-textbox:#_x0000_s1093">
                    <w:txbxContent>
                      <w:p w:rsidR="000B18A2" w:rsidRDefault="000B18A2" w:rsidP="00CD3E96">
                        <w:r>
                          <w:t>4 см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9578" w:type="dxa"/>
            <w:vMerge/>
          </w:tcPr>
          <w:p w:rsidR="00CD3E96" w:rsidRPr="00CD3E96" w:rsidRDefault="00CD3E96" w:rsidP="00CD3E96">
            <w:pPr>
              <w:rPr>
                <w:lang w:val="en-US"/>
              </w:rPr>
            </w:pPr>
          </w:p>
        </w:tc>
        <w:tc>
          <w:tcPr>
            <w:tcW w:w="2591" w:type="dxa"/>
            <w:vMerge/>
          </w:tcPr>
          <w:p w:rsidR="00CD3E96" w:rsidRPr="00CD3E96" w:rsidRDefault="00CD3E96" w:rsidP="00CD3E96">
            <w:pPr>
              <w:rPr>
                <w:lang w:val="en-US"/>
              </w:rPr>
            </w:pPr>
          </w:p>
        </w:tc>
      </w:tr>
      <w:tr w:rsidR="00CD3E96" w:rsidRPr="00CD3E96" w:rsidTr="000B18A2">
        <w:trPr>
          <w:trHeight w:val="3324"/>
        </w:trPr>
        <w:tc>
          <w:tcPr>
            <w:tcW w:w="2867" w:type="dxa"/>
          </w:tcPr>
          <w:p w:rsidR="00CD3E96" w:rsidRPr="00CD3E96" w:rsidRDefault="00D11897" w:rsidP="00CD3E96">
            <w:pPr>
              <w:rPr>
                <w:b/>
                <w:sz w:val="48"/>
              </w:rPr>
            </w:pPr>
            <w:r>
              <w:rPr>
                <w:b/>
                <w:noProof/>
                <w:sz w:val="48"/>
                <w:lang w:eastAsia="ru-RU"/>
              </w:rPr>
              <w:pict>
                <v:shape id="_x0000_s1124" style="position:absolute;margin-left:36.9pt;margin-top:5.9pt;width:25.2pt;height:140.8pt;z-index:251672576;mso-position-horizontal-relative:margin;mso-position-vertical-relative:margin" coordsize="504,2816" path="m,c12,390,36,1878,77,2342v41,464,107,416,172,445c314,2816,426,2810,465,2517v39,-293,15,-1194,18,-1487c486,737,483,817,483,761e" filled="f" strokeweight="2.25pt">
                  <v:path arrowok="t"/>
                  <w10:wrap anchorx="margin" anchory="margin"/>
                </v:shape>
              </w:pict>
            </w:r>
            <w:r>
              <w:rPr>
                <w:b/>
                <w:noProof/>
                <w:sz w:val="48"/>
                <w:lang w:eastAsia="ru-RU"/>
              </w:rPr>
              <w:pict>
                <v:shape id="_x0000_s1092" type="#_x0000_t202" style="position:absolute;margin-left:94.15pt;margin-top:102.2pt;width:32.1pt;height:23.4pt;z-index:251661312;mso-position-horizontal-relative:text;mso-position-vertical-relative:text;mso-width-relative:margin;mso-height-relative:margin" stroked="f">
                  <v:textbox style="mso-next-textbox:#_x0000_s1092">
                    <w:txbxContent>
                      <w:p w:rsidR="000B18A2" w:rsidRPr="006B7B5E" w:rsidRDefault="000B18A2" w:rsidP="00CD3E96">
                        <w:r>
                          <w:t>4см</w:t>
                        </w:r>
                      </w:p>
                    </w:txbxContent>
                  </v:textbox>
                </v:shape>
              </w:pict>
            </w:r>
            <w:r w:rsidR="00CD3E96" w:rsidRPr="00CD3E96">
              <w:rPr>
                <w:b/>
                <w:sz w:val="48"/>
              </w:rPr>
              <w:t>3</w:t>
            </w:r>
          </w:p>
          <w:p w:rsidR="00CD3E96" w:rsidRPr="00CD3E96" w:rsidRDefault="00D11897" w:rsidP="00CD3E96">
            <w:pPr>
              <w:rPr>
                <w:b/>
                <w:sz w:val="48"/>
              </w:rPr>
            </w:pPr>
            <w:r>
              <w:rPr>
                <w:b/>
                <w:noProof/>
                <w:lang w:eastAsia="ru-RU"/>
              </w:rPr>
              <w:pict>
                <v:shape id="_x0000_s1128" type="#_x0000_t32" style="position:absolute;margin-left:90.4pt;margin-top:25.4pt;width:0;height:92pt;z-index:251676672" o:connectortype="straight">
                  <v:stroke startarrow="block" endarrow="block"/>
                </v:shape>
              </w:pict>
            </w:r>
            <w:r>
              <w:rPr>
                <w:b/>
                <w:noProof/>
                <w:lang w:eastAsia="ru-RU"/>
              </w:rPr>
              <w:pict>
                <v:shape id="_x0000_s1127" type="#_x0000_t32" style="position:absolute;margin-left:24.2pt;margin-top:25.35pt;width:79.3pt;height:.05pt;z-index:251675648" o:connectortype="straight">
                  <v:stroke dashstyle="dash"/>
                </v:shape>
              </w:pict>
            </w:r>
            <w:r>
              <w:rPr>
                <w:b/>
                <w:noProof/>
                <w:lang w:eastAsia="ru-RU"/>
              </w:rPr>
              <w:pict>
                <v:shape id="_x0000_s1125" type="#_x0000_t32" style="position:absolute;margin-left:24.2pt;margin-top:25.35pt;width:48.7pt;height:0;z-index:251673600" o:connectortype="straight" strokeweight="3pt"/>
              </w:pict>
            </w:r>
            <w:r>
              <w:rPr>
                <w:b/>
                <w:noProof/>
                <w:sz w:val="48"/>
                <w:lang w:eastAsia="ru-RU"/>
              </w:rPr>
              <w:pict>
                <v:oval id="_x0000_s1129" style="position:absolute;margin-left:54.05pt;margin-top:11.5pt;width:13.75pt;height:13.85pt;z-index:251677696" filled="f"/>
              </w:pict>
            </w:r>
          </w:p>
          <w:p w:rsidR="00CD3E96" w:rsidRPr="00CD3E96" w:rsidRDefault="00D11897" w:rsidP="00CD3E96">
            <w:pPr>
              <w:rPr>
                <w:b/>
              </w:rPr>
            </w:pPr>
            <w:r>
              <w:rPr>
                <w:b/>
                <w:noProof/>
                <w:lang w:eastAsia="ru-RU"/>
              </w:rPr>
              <w:pict>
                <v:shape id="_x0000_s1126" type="#_x0000_t32" style="position:absolute;margin-left:27.95pt;margin-top:88.1pt;width:72.15pt;height:0;z-index:251674624" o:connectortype="straight">
                  <v:stroke dashstyle="dash"/>
                </v:shape>
              </w:pict>
            </w:r>
            <w:r>
              <w:rPr>
                <w:b/>
                <w:noProof/>
              </w:rPr>
              <w:pict>
                <v:shape id="_x0000_s1091" type="#_x0000_t202" style="position:absolute;margin-left:90.4pt;margin-top:43.6pt;width:32.1pt;height:23.4pt;z-index:251660288;mso-width-relative:margin;mso-height-relative:margin" stroked="f">
                  <v:textbox style="mso-next-textbox:#_x0000_s1091">
                    <w:txbxContent>
                      <w:p w:rsidR="000B18A2" w:rsidRPr="006B7B5E" w:rsidRDefault="000B18A2" w:rsidP="00CD3E96">
                        <w:r>
                          <w:t>1см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9578" w:type="dxa"/>
            <w:vMerge/>
          </w:tcPr>
          <w:p w:rsidR="00CD3E96" w:rsidRPr="00CD3E96" w:rsidRDefault="00CD3E96" w:rsidP="00CD3E96">
            <w:pPr>
              <w:rPr>
                <w:lang w:val="en-US"/>
              </w:rPr>
            </w:pPr>
          </w:p>
        </w:tc>
        <w:tc>
          <w:tcPr>
            <w:tcW w:w="2591" w:type="dxa"/>
          </w:tcPr>
          <w:p w:rsidR="00CD3E96" w:rsidRPr="00CD3E96" w:rsidRDefault="00CD3E96" w:rsidP="00CD3E96"/>
          <w:p w:rsidR="00CD3E96" w:rsidRPr="00CD3E96" w:rsidRDefault="00CD3E96" w:rsidP="00CD3E96">
            <w:pPr>
              <w:jc w:val="center"/>
            </w:pPr>
            <w:r w:rsidRPr="00CD3E96">
              <w:rPr>
                <w:sz w:val="48"/>
              </w:rPr>
              <w:t>пояс</w:t>
            </w:r>
            <w:r w:rsidRPr="00CD3E96">
              <w:rPr>
                <w:sz w:val="180"/>
              </w:rPr>
              <w:t>?</w:t>
            </w:r>
          </w:p>
        </w:tc>
      </w:tr>
    </w:tbl>
    <w:p w:rsidR="00CD3E96" w:rsidRPr="00CD3E96" w:rsidRDefault="00CD3E96" w:rsidP="00CD3E96">
      <w:pPr>
        <w:jc w:val="center"/>
        <w:rPr>
          <w:rFonts w:ascii="Times New Roman" w:hAnsi="Times New Roman" w:cs="Times New Roman"/>
          <w:i/>
          <w:sz w:val="36"/>
          <w:szCs w:val="36"/>
        </w:rPr>
      </w:pPr>
      <w:r w:rsidRPr="00CD3E96">
        <w:rPr>
          <w:rFonts w:ascii="Times New Roman" w:hAnsi="Times New Roman" w:cs="Times New Roman"/>
          <w:i/>
          <w:sz w:val="36"/>
          <w:szCs w:val="36"/>
        </w:rPr>
        <w:t>Обтачка закрепляется по плечевым швам машинной строчкой.</w:t>
      </w:r>
    </w:p>
    <w:p w:rsidR="00CD3E96" w:rsidRDefault="00CD3E96" w:rsidP="000B18A2">
      <w:pPr>
        <w:jc w:val="center"/>
        <w:rPr>
          <w:rFonts w:ascii="Times New Roman" w:hAnsi="Times New Roman" w:cs="Times New Roman"/>
          <w:i/>
          <w:sz w:val="36"/>
          <w:szCs w:val="36"/>
        </w:rPr>
      </w:pPr>
      <w:r w:rsidRPr="00CD3E96">
        <w:rPr>
          <w:rFonts w:ascii="Times New Roman" w:hAnsi="Times New Roman" w:cs="Times New Roman"/>
          <w:i/>
          <w:sz w:val="36"/>
          <w:szCs w:val="36"/>
        </w:rPr>
        <w:t>Глубина склад на рукаве 1см.       Усилитель на разрезе.</w:t>
      </w:r>
    </w:p>
    <w:tbl>
      <w:tblPr>
        <w:tblW w:w="14708" w:type="dxa"/>
        <w:tblInd w:w="466" w:type="dxa"/>
        <w:tblCellMar>
          <w:top w:w="7" w:type="dxa"/>
          <w:right w:w="54" w:type="dxa"/>
        </w:tblCellMar>
        <w:tblLook w:val="04A0" w:firstRow="1" w:lastRow="0" w:firstColumn="1" w:lastColumn="0" w:noHBand="0" w:noVBand="1"/>
      </w:tblPr>
      <w:tblGrid>
        <w:gridCol w:w="1452"/>
        <w:gridCol w:w="10380"/>
        <w:gridCol w:w="7"/>
        <w:gridCol w:w="6"/>
        <w:gridCol w:w="2863"/>
      </w:tblGrid>
      <w:tr w:rsidR="00D11897" w:rsidRPr="00D11897" w:rsidTr="005B6557">
        <w:trPr>
          <w:trHeight w:val="678"/>
        </w:trPr>
        <w:tc>
          <w:tcPr>
            <w:tcW w:w="14708" w:type="dxa"/>
            <w:gridSpan w:val="5"/>
            <w:tcBorders>
              <w:top w:val="nil"/>
              <w:bottom w:val="single" w:sz="4" w:space="0" w:color="000000"/>
            </w:tcBorders>
            <w:shd w:val="clear" w:color="auto" w:fill="FFFFFF" w:themeFill="background1"/>
            <w:vAlign w:val="center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  <w:lastRenderedPageBreak/>
              <w:t>ПРОГРАММА МЕРОПРИЯТИЙ II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val="en-US" w:eastAsia="ru-RU"/>
              </w:rPr>
              <w:t>I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  <w:t xml:space="preserve"> КРЫМСКОГО ЧЕМПИОНАТА «АБИЛИМПИКС» </w:t>
            </w:r>
          </w:p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val="en-US"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6"/>
                <w:szCs w:val="24"/>
                <w:lang w:eastAsia="ru-RU"/>
              </w:rPr>
              <w:t>Компетенция «Портной»</w:t>
            </w:r>
          </w:p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32"/>
                <w:szCs w:val="32"/>
                <w:lang w:val="en-US"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2"/>
                <w:szCs w:val="32"/>
                <w:lang w:val="en-US" w:eastAsia="ru-RU"/>
              </w:rPr>
              <w:t xml:space="preserve">05- 07 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2"/>
                <w:szCs w:val="32"/>
                <w:lang w:val="en-US" w:eastAsia="ru-RU"/>
              </w:rPr>
              <w:t>июня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2"/>
                <w:szCs w:val="32"/>
                <w:lang w:val="en-US" w:eastAsia="ru-RU"/>
              </w:rPr>
              <w:t xml:space="preserve"> 2019 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32"/>
                <w:szCs w:val="32"/>
                <w:lang w:val="en-US" w:eastAsia="ru-RU"/>
              </w:rPr>
              <w:t>года</w:t>
            </w:r>
            <w:proofErr w:type="spellEnd"/>
          </w:p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en-US" w:eastAsia="ru-RU"/>
              </w:rPr>
            </w:pPr>
          </w:p>
        </w:tc>
      </w:tr>
      <w:tr w:rsidR="00D11897" w:rsidRPr="00D11897" w:rsidTr="005B6557">
        <w:trPr>
          <w:trHeight w:val="67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Время 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именование мероприятия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Место проведения </w:t>
            </w:r>
          </w:p>
        </w:tc>
      </w:tr>
      <w:tr w:rsidR="00D11897" w:rsidRPr="00D11897" w:rsidTr="005B6557">
        <w:trPr>
          <w:trHeight w:val="462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05 июня  2019 года, среда (день заезда)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11897" w:rsidRPr="00D11897" w:rsidTr="005B6557">
        <w:trPr>
          <w:trHeight w:val="19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9:00-11:00 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езд и регистрация участников, Главных экспертов, экспертов Крымского чемпионата «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Площадки №2.</w:t>
            </w:r>
          </w:p>
        </w:tc>
      </w:tr>
      <w:tr w:rsidR="00D11897" w:rsidRPr="00D11897" w:rsidTr="005B6557">
        <w:trPr>
          <w:trHeight w:val="19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7CAAC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1:00 – 12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7CAAC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Торжественная церемония открытия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en-US" w:eastAsia="ru-RU"/>
              </w:rPr>
              <w:t>II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I Крымского чемпионата «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 - конкурса профессионального мастерства для людей с инвалидностью и лиц с ограниченными возможностями здоровья.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7CAAC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Актовый зал ГБПОУ РК «Симферопольский колледж сферы обслуживания и дизайна»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(г. Симферополь,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ул. </w:t>
            </w:r>
            <w:proofErr w:type="gram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Севастопольская</w:t>
            </w:r>
            <w:proofErr w:type="gramEnd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, 84)</w:t>
            </w:r>
          </w:p>
        </w:tc>
      </w:tr>
      <w:tr w:rsidR="00D11897" w:rsidRPr="00D11897" w:rsidTr="005B6557">
        <w:trPr>
          <w:trHeight w:val="19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2:30- 13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-Организационное совещание  Главных экспертов с экспертами  на конкурсных площадках  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-Аудит  конкурсных площадок  экспертами. 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-Инструктаж  экспертов по ОТ и ТБ. </w:t>
            </w:r>
            <w:proofErr w:type="gramEnd"/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-Распределение ролей между экспертами. 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-Внесение  необходимых организационных корректив на конкурсных площадках.</w:t>
            </w:r>
            <w:proofErr w:type="gramEnd"/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43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3:00 -14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д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457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4:00-15:00 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должение организационного совещания экспертов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420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:00-15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тер-класс для участников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412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:00-15:3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рейк-кофе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46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:30- 17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комство участников Чемпионата «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» с  конкурсным заданием.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1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18:00-19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Ужин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18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7:00-20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Культурная программа Крымского чемпионата «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- посещение музеев, выставок, театров.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. Симферополь</w:t>
            </w:r>
          </w:p>
        </w:tc>
      </w:tr>
      <w:tr w:rsidR="00D11897" w:rsidRPr="00D11897" w:rsidTr="005B6557">
        <w:trPr>
          <w:trHeight w:val="504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06 июня 2019 года, четверг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11897" w:rsidRPr="00D11897" w:rsidTr="005B6557">
        <w:trPr>
          <w:trHeight w:val="327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8:00-8:3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Завтрак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42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08:30-9:30 </w:t>
            </w:r>
          </w:p>
        </w:tc>
        <w:tc>
          <w:tcPr>
            <w:tcW w:w="10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Жеребьевка, инструктаж участников </w:t>
            </w:r>
            <w:proofErr w:type="gramStart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</w:t>
            </w:r>
            <w:proofErr w:type="gramEnd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</w:t>
            </w:r>
            <w:proofErr w:type="gramEnd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 ТБ, подготовка рабочего места.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трация участников на конкурсных площадках</w:t>
            </w:r>
          </w:p>
        </w:tc>
        <w:tc>
          <w:tcPr>
            <w:tcW w:w="2876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42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:00-13:00</w:t>
            </w:r>
          </w:p>
        </w:tc>
        <w:tc>
          <w:tcPr>
            <w:tcW w:w="10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Проведение конкурсной части соревнований</w:t>
            </w:r>
            <w:proofErr w:type="gramStart"/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:</w:t>
            </w:r>
            <w:proofErr w:type="gramEnd"/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. Модуль:  Пошив платья </w:t>
            </w:r>
          </w:p>
        </w:tc>
        <w:tc>
          <w:tcPr>
            <w:tcW w:w="2876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right="655" w:hanging="10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286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3:00-14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 xml:space="preserve">Обед 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11897" w:rsidRPr="00D11897" w:rsidRDefault="00D11897" w:rsidP="00D11897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286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4:00-15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ведение итогов 1.Модуля (внесения оценок в итоговые протоколы)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63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5:30-16:30</w:t>
            </w:r>
          </w:p>
        </w:tc>
        <w:tc>
          <w:tcPr>
            <w:tcW w:w="103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 Модуль:  Декор платья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63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599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6.30-17:30</w:t>
            </w:r>
          </w:p>
        </w:tc>
        <w:tc>
          <w:tcPr>
            <w:tcW w:w="103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E599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ведение итогов 2.Модуля (внесения оценок в итоговые протоколы)</w:t>
            </w:r>
          </w:p>
        </w:tc>
        <w:tc>
          <w:tcPr>
            <w:tcW w:w="286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E599"/>
          </w:tcPr>
          <w:p w:rsidR="00D11897" w:rsidRPr="00D11897" w:rsidRDefault="00D11897" w:rsidP="00D11897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331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 w:eastAsia="ru-RU"/>
              </w:rPr>
              <w:t>18</w:t>
            </w: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:00-19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Ужин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11897" w:rsidRPr="00D11897" w:rsidRDefault="00D11897" w:rsidP="00D11897">
            <w:pPr>
              <w:spacing w:after="14" w:line="269" w:lineRule="auto"/>
              <w:ind w:left="293" w:right="655" w:hanging="1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564"/>
        </w:trPr>
        <w:tc>
          <w:tcPr>
            <w:tcW w:w="1470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07 июня 2019 года, пятница</w:t>
            </w:r>
          </w:p>
        </w:tc>
      </w:tr>
      <w:tr w:rsidR="00D11897" w:rsidRPr="00D11897" w:rsidTr="005B6557">
        <w:trPr>
          <w:trHeight w:val="282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  <w:t>8:00- 8:3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  <w:lang w:eastAsia="ru-RU"/>
              </w:rPr>
              <w:t>Завтрак</w:t>
            </w: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щадка №2</w:t>
            </w:r>
          </w:p>
        </w:tc>
      </w:tr>
      <w:tr w:rsidR="00D11897" w:rsidRPr="00D11897" w:rsidTr="005B6557">
        <w:trPr>
          <w:trHeight w:val="564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D11897" w:rsidRPr="00D11897" w:rsidRDefault="00D11897" w:rsidP="00D118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10:00- 12:00</w:t>
            </w:r>
          </w:p>
        </w:tc>
        <w:tc>
          <w:tcPr>
            <w:tcW w:w="103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Торжественная Церемония закрытия и награждения победителей, участников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en-US" w:eastAsia="ru-RU"/>
              </w:rPr>
              <w:t>III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 Крымского чемпионата «</w:t>
            </w:r>
            <w:proofErr w:type="spell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Абилимпикс</w:t>
            </w:r>
            <w:proofErr w:type="spellEnd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» - конкурса профессионального мастерства для людей с инвалидностью и лиц с ограниченными возможностями здоровья.</w:t>
            </w:r>
          </w:p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:rsidR="00D11897" w:rsidRPr="00D11897" w:rsidRDefault="00D11897" w:rsidP="00D1189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Актовый зал ГБПОУ РК «Симферопольский колледж сферы обслуживания и дизайна»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 xml:space="preserve">(г. Симферополь, </w:t>
            </w:r>
            <w:r w:rsidRPr="00D118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br/>
              <w:t>ул. Севастопольская, 84</w:t>
            </w:r>
            <w:proofErr w:type="gramEnd"/>
          </w:p>
        </w:tc>
      </w:tr>
    </w:tbl>
    <w:p w:rsidR="00D11897" w:rsidRPr="00D11897" w:rsidRDefault="00D11897" w:rsidP="00D11897">
      <w:pPr>
        <w:spacing w:after="14" w:line="269" w:lineRule="auto"/>
        <w:ind w:left="293" w:right="655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:rsidR="00D11897" w:rsidRPr="000B18A2" w:rsidRDefault="00D11897" w:rsidP="000B18A2">
      <w:pPr>
        <w:jc w:val="center"/>
        <w:rPr>
          <w:rFonts w:ascii="Times New Roman" w:hAnsi="Times New Roman" w:cs="Times New Roman"/>
          <w:i/>
          <w:sz w:val="36"/>
          <w:szCs w:val="36"/>
        </w:rPr>
      </w:pPr>
      <w:bookmarkStart w:id="0" w:name="_GoBack"/>
      <w:bookmarkEnd w:id="0"/>
    </w:p>
    <w:sectPr w:rsidR="00D11897" w:rsidRPr="000B18A2" w:rsidSect="00CD3E96">
      <w:pgSz w:w="16838" w:h="11906" w:orient="landscape"/>
      <w:pgMar w:top="709" w:right="992" w:bottom="709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D02BC"/>
    <w:multiLevelType w:val="multilevel"/>
    <w:tmpl w:val="2070D7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35F7043"/>
    <w:multiLevelType w:val="multilevel"/>
    <w:tmpl w:val="00FC224E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8" w:hanging="1800"/>
      </w:pPr>
      <w:rPr>
        <w:rFonts w:hint="default"/>
      </w:rPr>
    </w:lvl>
  </w:abstractNum>
  <w:abstractNum w:abstractNumId="2">
    <w:nsid w:val="038C437F"/>
    <w:multiLevelType w:val="hybridMultilevel"/>
    <w:tmpl w:val="05B43AA4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2632F7"/>
    <w:multiLevelType w:val="hybridMultilevel"/>
    <w:tmpl w:val="5E8CB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DB667B"/>
    <w:multiLevelType w:val="multilevel"/>
    <w:tmpl w:val="59044D0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B543A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54E7516"/>
    <w:multiLevelType w:val="hybridMultilevel"/>
    <w:tmpl w:val="256E71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1D2A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B8B2C32"/>
    <w:multiLevelType w:val="hybridMultilevel"/>
    <w:tmpl w:val="6F9423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FE774D"/>
    <w:multiLevelType w:val="hybridMultilevel"/>
    <w:tmpl w:val="6F9423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CD523D"/>
    <w:multiLevelType w:val="hybridMultilevel"/>
    <w:tmpl w:val="F558F9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A7660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9105022"/>
    <w:multiLevelType w:val="hybridMultilevel"/>
    <w:tmpl w:val="E034C36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D1227E0"/>
    <w:multiLevelType w:val="multilevel"/>
    <w:tmpl w:val="FD3204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037394F"/>
    <w:multiLevelType w:val="multilevel"/>
    <w:tmpl w:val="7172A78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i w:val="0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  <w:i w:val="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  <w:i w:val="0"/>
      </w:rPr>
    </w:lvl>
  </w:abstractNum>
  <w:abstractNum w:abstractNumId="15">
    <w:nsid w:val="48DC510F"/>
    <w:multiLevelType w:val="hybridMultilevel"/>
    <w:tmpl w:val="3328D06A"/>
    <w:lvl w:ilvl="0" w:tplc="65E0CD9A">
      <w:start w:val="4"/>
      <w:numFmt w:val="bullet"/>
      <w:lvlText w:val=""/>
      <w:lvlJc w:val="left"/>
      <w:pPr>
        <w:ind w:left="142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B4D0B5D"/>
    <w:multiLevelType w:val="multilevel"/>
    <w:tmpl w:val="59F8F1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  <w:color w:val="000000"/>
      </w:rPr>
    </w:lvl>
    <w:lvl w:ilvl="1">
      <w:start w:val="3"/>
      <w:numFmt w:val="decimal"/>
      <w:lvlText w:val="%1.%2."/>
      <w:lvlJc w:val="left"/>
      <w:pPr>
        <w:ind w:left="1429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  <w:color w:val="000000"/>
      </w:rPr>
    </w:lvl>
  </w:abstractNum>
  <w:abstractNum w:abstractNumId="17">
    <w:nsid w:val="51637A6A"/>
    <w:multiLevelType w:val="multilevel"/>
    <w:tmpl w:val="33AA8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BF936E0"/>
    <w:multiLevelType w:val="hybridMultilevel"/>
    <w:tmpl w:val="5D54B3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D2B1153"/>
    <w:multiLevelType w:val="hybridMultilevel"/>
    <w:tmpl w:val="0EA08C90"/>
    <w:lvl w:ilvl="0" w:tplc="E3142C76">
      <w:start w:val="4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65A96045"/>
    <w:multiLevelType w:val="hybridMultilevel"/>
    <w:tmpl w:val="5E8CB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6AD3759"/>
    <w:multiLevelType w:val="hybridMultilevel"/>
    <w:tmpl w:val="7BC0D8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462753"/>
    <w:multiLevelType w:val="hybridMultilevel"/>
    <w:tmpl w:val="D4A8DD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125E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F7B6458"/>
    <w:multiLevelType w:val="hybridMultilevel"/>
    <w:tmpl w:val="B232A7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4"/>
  </w:num>
  <w:num w:numId="3">
    <w:abstractNumId w:val="4"/>
  </w:num>
  <w:num w:numId="4">
    <w:abstractNumId w:val="16"/>
  </w:num>
  <w:num w:numId="5">
    <w:abstractNumId w:val="19"/>
  </w:num>
  <w:num w:numId="6">
    <w:abstractNumId w:val="15"/>
  </w:num>
  <w:num w:numId="7">
    <w:abstractNumId w:val="2"/>
  </w:num>
  <w:num w:numId="8">
    <w:abstractNumId w:val="5"/>
  </w:num>
  <w:num w:numId="9">
    <w:abstractNumId w:val="21"/>
  </w:num>
  <w:num w:numId="10">
    <w:abstractNumId w:val="7"/>
  </w:num>
  <w:num w:numId="11">
    <w:abstractNumId w:val="18"/>
  </w:num>
  <w:num w:numId="12">
    <w:abstractNumId w:val="24"/>
  </w:num>
  <w:num w:numId="13">
    <w:abstractNumId w:val="23"/>
  </w:num>
  <w:num w:numId="14">
    <w:abstractNumId w:val="6"/>
  </w:num>
  <w:num w:numId="15">
    <w:abstractNumId w:val="9"/>
  </w:num>
  <w:num w:numId="16">
    <w:abstractNumId w:val="11"/>
  </w:num>
  <w:num w:numId="17">
    <w:abstractNumId w:val="3"/>
  </w:num>
  <w:num w:numId="18">
    <w:abstractNumId w:val="8"/>
  </w:num>
  <w:num w:numId="19">
    <w:abstractNumId w:val="20"/>
  </w:num>
  <w:num w:numId="20">
    <w:abstractNumId w:val="0"/>
  </w:num>
  <w:num w:numId="21">
    <w:abstractNumId w:val="17"/>
  </w:num>
  <w:num w:numId="22">
    <w:abstractNumId w:val="13"/>
  </w:num>
  <w:num w:numId="23">
    <w:abstractNumId w:val="12"/>
  </w:num>
  <w:num w:numId="24">
    <w:abstractNumId w:val="10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76EDF"/>
    <w:rsid w:val="00006057"/>
    <w:rsid w:val="0004308E"/>
    <w:rsid w:val="00071E13"/>
    <w:rsid w:val="0007333F"/>
    <w:rsid w:val="00081483"/>
    <w:rsid w:val="000A7032"/>
    <w:rsid w:val="000B18A2"/>
    <w:rsid w:val="000B6D1F"/>
    <w:rsid w:val="00125CBB"/>
    <w:rsid w:val="00176EDF"/>
    <w:rsid w:val="001B1DDE"/>
    <w:rsid w:val="001F578A"/>
    <w:rsid w:val="00235D59"/>
    <w:rsid w:val="00237E28"/>
    <w:rsid w:val="00266E8E"/>
    <w:rsid w:val="002852C2"/>
    <w:rsid w:val="002978FB"/>
    <w:rsid w:val="002E6BA0"/>
    <w:rsid w:val="00323F41"/>
    <w:rsid w:val="0035545B"/>
    <w:rsid w:val="00391C8F"/>
    <w:rsid w:val="003D6973"/>
    <w:rsid w:val="00407CCC"/>
    <w:rsid w:val="00427247"/>
    <w:rsid w:val="004525B9"/>
    <w:rsid w:val="004C06F4"/>
    <w:rsid w:val="00571BE3"/>
    <w:rsid w:val="00601D3C"/>
    <w:rsid w:val="00642B25"/>
    <w:rsid w:val="006A27F5"/>
    <w:rsid w:val="006F60B0"/>
    <w:rsid w:val="00735DA6"/>
    <w:rsid w:val="0074520F"/>
    <w:rsid w:val="00781C7F"/>
    <w:rsid w:val="007C1B20"/>
    <w:rsid w:val="007F2D9A"/>
    <w:rsid w:val="008772FD"/>
    <w:rsid w:val="00882795"/>
    <w:rsid w:val="008922EE"/>
    <w:rsid w:val="008A60B4"/>
    <w:rsid w:val="008B4943"/>
    <w:rsid w:val="009317AF"/>
    <w:rsid w:val="00944534"/>
    <w:rsid w:val="00967281"/>
    <w:rsid w:val="009C1935"/>
    <w:rsid w:val="009D152F"/>
    <w:rsid w:val="00A26A8C"/>
    <w:rsid w:val="00A43BE0"/>
    <w:rsid w:val="00A476C9"/>
    <w:rsid w:val="00A75AE5"/>
    <w:rsid w:val="00AA5CBA"/>
    <w:rsid w:val="00AD0F9C"/>
    <w:rsid w:val="00AD79ED"/>
    <w:rsid w:val="00AF4DCC"/>
    <w:rsid w:val="00B04053"/>
    <w:rsid w:val="00B061B4"/>
    <w:rsid w:val="00B17C36"/>
    <w:rsid w:val="00B63237"/>
    <w:rsid w:val="00BB508B"/>
    <w:rsid w:val="00C12F12"/>
    <w:rsid w:val="00C34358"/>
    <w:rsid w:val="00C85BD5"/>
    <w:rsid w:val="00CD3E96"/>
    <w:rsid w:val="00D11897"/>
    <w:rsid w:val="00D46EB1"/>
    <w:rsid w:val="00D52EAB"/>
    <w:rsid w:val="00D805AE"/>
    <w:rsid w:val="00D96B3A"/>
    <w:rsid w:val="00DB0D24"/>
    <w:rsid w:val="00DC41DA"/>
    <w:rsid w:val="00DD7E44"/>
    <w:rsid w:val="00E4313C"/>
    <w:rsid w:val="00E635B2"/>
    <w:rsid w:val="00EB02DD"/>
    <w:rsid w:val="00F166E4"/>
    <w:rsid w:val="00FC7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55"/>
    <o:shapelayout v:ext="edit">
      <o:idmap v:ext="edit" data="1"/>
      <o:rules v:ext="edit">
        <o:r id="V:Rule1" type="connector" idref="#_x0000_s1130"/>
        <o:r id="V:Rule2" type="connector" idref="#_x0000_s1118"/>
        <o:r id="V:Rule3" type="connector" idref="#_x0000_s1119"/>
        <o:r id="V:Rule4" type="connector" idref="#_x0000_s1151"/>
        <o:r id="V:Rule5" type="connector" idref="#_x0000_s1111"/>
        <o:r id="V:Rule6" type="connector" idref="#_x0000_s1110"/>
        <o:r id="V:Rule7" type="connector" idref="#_x0000_s1150"/>
        <o:r id="V:Rule8" type="connector" idref="#_x0000_s1097"/>
        <o:r id="V:Rule9" type="connector" idref="#_x0000_s1126"/>
        <o:r id="V:Rule10" type="connector" idref="#_x0000_s1116"/>
        <o:r id="V:Rule11" type="connector" idref="#_x0000_s1112"/>
        <o:r id="V:Rule12" type="connector" idref="#_x0000_s1128"/>
        <o:r id="V:Rule13" type="connector" idref="#_x0000_s1115"/>
        <o:r id="V:Rule14" type="connector" idref="#_x0000_s1132"/>
        <o:r id="V:Rule15" type="connector" idref="#_x0000_s1095"/>
        <o:r id="V:Rule16" type="connector" idref="#_x0000_s1125"/>
        <o:r id="V:Rule17" type="connector" idref="#_x0000_s1127"/>
        <o:r id="V:Rule18" type="connector" idref="#_x0000_s1101"/>
        <o:r id="V:Rule19" type="connector" idref="#_x0000_s1109"/>
        <o:r id="V:Rule20" type="connector" idref="#_x0000_s1122"/>
        <o:r id="V:Rule21" type="connector" idref="#_x0000_s1094"/>
        <o:r id="V:Rule22" type="connector" idref="#_x0000_s1100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6ED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6EDF"/>
    <w:pPr>
      <w:ind w:left="720"/>
      <w:contextualSpacing/>
    </w:pPr>
  </w:style>
  <w:style w:type="table" w:styleId="a4">
    <w:name w:val="Table Grid"/>
    <w:basedOn w:val="a1"/>
    <w:uiPriority w:val="59"/>
    <w:rsid w:val="00B632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_"/>
    <w:link w:val="20"/>
    <w:rsid w:val="008772FD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8772FD"/>
    <w:pPr>
      <w:widowControl w:val="0"/>
      <w:shd w:val="clear" w:color="auto" w:fill="FFFFFF"/>
      <w:spacing w:after="0" w:line="566" w:lineRule="exact"/>
      <w:ind w:hanging="780"/>
      <w:jc w:val="center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Style17">
    <w:name w:val="Style17"/>
    <w:basedOn w:val="a"/>
    <w:uiPriority w:val="99"/>
    <w:rsid w:val="004525B9"/>
    <w:pPr>
      <w:widowControl w:val="0"/>
      <w:autoSpaceDE w:val="0"/>
      <w:autoSpaceDN w:val="0"/>
      <w:adjustRightInd w:val="0"/>
      <w:spacing w:after="0" w:line="326" w:lineRule="exact"/>
      <w:ind w:hanging="355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0">
    <w:name w:val="Style10"/>
    <w:basedOn w:val="a"/>
    <w:uiPriority w:val="99"/>
    <w:rsid w:val="00D96B3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ite"/>
    <w:basedOn w:val="a0"/>
    <w:uiPriority w:val="99"/>
    <w:semiHidden/>
    <w:unhideWhenUsed/>
    <w:rsid w:val="00A75AE5"/>
    <w:rPr>
      <w:i/>
      <w:iCs/>
    </w:rPr>
  </w:style>
  <w:style w:type="paragraph" w:styleId="a5">
    <w:name w:val="Balloon Text"/>
    <w:basedOn w:val="a"/>
    <w:link w:val="a6"/>
    <w:uiPriority w:val="99"/>
    <w:semiHidden/>
    <w:unhideWhenUsed/>
    <w:rsid w:val="001F57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578A"/>
    <w:rPr>
      <w:rFonts w:ascii="Tahoma" w:hAnsi="Tahoma" w:cs="Tahoma"/>
      <w:sz w:val="16"/>
      <w:szCs w:val="16"/>
    </w:rPr>
  </w:style>
  <w:style w:type="table" w:customStyle="1" w:styleId="1">
    <w:name w:val="Сетка таблицы1"/>
    <w:basedOn w:val="a1"/>
    <w:next w:val="a4"/>
    <w:uiPriority w:val="59"/>
    <w:rsid w:val="00CD3E9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83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2116">
          <w:marLeft w:val="47"/>
          <w:marRight w:val="47"/>
          <w:marTop w:val="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20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8A14EF-0BE0-4FEC-9152-09191FD10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2113</Words>
  <Characters>12046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4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keevadr</dc:creator>
  <cp:lastModifiedBy>IrinaVasilevna</cp:lastModifiedBy>
  <cp:revision>2</cp:revision>
  <cp:lastPrinted>2019-04-30T11:25:00Z</cp:lastPrinted>
  <dcterms:created xsi:type="dcterms:W3CDTF">2019-05-14T11:31:00Z</dcterms:created>
  <dcterms:modified xsi:type="dcterms:W3CDTF">2019-05-14T11:31:00Z</dcterms:modified>
</cp:coreProperties>
</file>